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2A31C1" w14:textId="09CFC57E" w:rsidR="00573576" w:rsidRPr="00CF6869" w:rsidRDefault="00BC5FF2">
      <w:pPr>
        <w:pStyle w:val="CRCoverPage"/>
        <w:tabs>
          <w:tab w:val="right" w:pos="9639"/>
        </w:tabs>
        <w:spacing w:after="0"/>
        <w:rPr>
          <w:rFonts w:eastAsia="SimSun"/>
          <w:b/>
          <w:sz w:val="24"/>
          <w:lang w:val="en-US" w:eastAsia="zh-CN"/>
        </w:rPr>
      </w:pPr>
      <w:r w:rsidRPr="00CF6869">
        <w:rPr>
          <w:b/>
          <w:sz w:val="24"/>
          <w:lang w:eastAsia="zh-CN"/>
        </w:rPr>
        <w:t>3GPP TSG-</w:t>
      </w:r>
      <w:r w:rsidRPr="00CF6869">
        <w:rPr>
          <w:rFonts w:eastAsia="SimSun" w:hint="eastAsia"/>
          <w:b/>
          <w:sz w:val="24"/>
          <w:lang w:val="en-US" w:eastAsia="zh-CN"/>
        </w:rPr>
        <w:t>RAN WG</w:t>
      </w:r>
      <w:r w:rsidRPr="00CF6869">
        <w:rPr>
          <w:rFonts w:eastAsia="SimSun"/>
          <w:b/>
          <w:sz w:val="24"/>
          <w:lang w:val="en-US" w:eastAsia="zh-CN"/>
        </w:rPr>
        <w:t>2</w:t>
      </w:r>
      <w:r w:rsidRPr="00CF6869">
        <w:rPr>
          <w:b/>
          <w:sz w:val="24"/>
          <w:lang w:eastAsia="zh-CN"/>
        </w:rPr>
        <w:t xml:space="preserve"> Meeting #</w:t>
      </w:r>
      <w:r w:rsidRPr="00CF6869">
        <w:rPr>
          <w:rFonts w:eastAsia="SimSun"/>
          <w:b/>
          <w:sz w:val="24"/>
          <w:lang w:val="en-US" w:eastAsia="zh-CN"/>
        </w:rPr>
        <w:t>11</w:t>
      </w:r>
      <w:r w:rsidR="000376B7" w:rsidRPr="00CF6869">
        <w:rPr>
          <w:rFonts w:eastAsia="SimSun"/>
          <w:b/>
          <w:sz w:val="24"/>
          <w:lang w:val="en-US" w:eastAsia="zh-CN"/>
        </w:rPr>
        <w:t>5</w:t>
      </w:r>
      <w:r w:rsidR="009C6F9B" w:rsidRPr="00CF6869">
        <w:rPr>
          <w:rFonts w:eastAsia="SimSun" w:hint="eastAsia"/>
          <w:b/>
          <w:sz w:val="24"/>
          <w:lang w:val="en-US" w:eastAsia="zh-CN"/>
        </w:rPr>
        <w:tab/>
      </w:r>
      <w:r w:rsidR="005505A8" w:rsidRPr="00CF6869">
        <w:rPr>
          <w:rFonts w:eastAsia="SimSun"/>
          <w:b/>
          <w:sz w:val="24"/>
          <w:lang w:val="en-US" w:eastAsia="zh-CN"/>
        </w:rPr>
        <w:t>R2-21</w:t>
      </w:r>
      <w:r w:rsidR="007E6B29" w:rsidRPr="00CF6869">
        <w:rPr>
          <w:rFonts w:eastAsia="SimSun"/>
          <w:b/>
          <w:sz w:val="24"/>
          <w:lang w:val="en-US" w:eastAsia="zh-CN"/>
        </w:rPr>
        <w:t>xxxxx</w:t>
      </w:r>
    </w:p>
    <w:p w14:paraId="17C38312" w14:textId="25D9029A" w:rsidR="00573576" w:rsidRDefault="00BC5FF2">
      <w:pPr>
        <w:pStyle w:val="CRCoverPage"/>
        <w:outlineLvl w:val="0"/>
        <w:rPr>
          <w:rFonts w:eastAsia="SimSun"/>
          <w:b/>
          <w:sz w:val="24"/>
          <w:lang w:val="en-US" w:eastAsia="zh-CN"/>
        </w:rPr>
      </w:pPr>
      <w:r w:rsidRPr="00CF6869">
        <w:rPr>
          <w:rFonts w:eastAsia="SimSun" w:hint="eastAsia"/>
          <w:b/>
          <w:sz w:val="24"/>
          <w:lang w:val="en-US" w:eastAsia="zh-CN"/>
        </w:rPr>
        <w:t>Electronic Meeting</w:t>
      </w:r>
      <w:r w:rsidRPr="00CF6869">
        <w:rPr>
          <w:rFonts w:eastAsia="SimSun"/>
          <w:b/>
          <w:sz w:val="24"/>
          <w:lang w:val="en-US" w:eastAsia="zh-CN"/>
        </w:rPr>
        <w:t xml:space="preserve">, </w:t>
      </w:r>
      <w:r w:rsidR="005251B5" w:rsidRPr="00CF6869">
        <w:rPr>
          <w:rFonts w:eastAsia="SimSun" w:hint="eastAsia"/>
          <w:b/>
          <w:sz w:val="24"/>
          <w:lang w:val="en-US" w:eastAsia="zh-CN"/>
        </w:rPr>
        <w:t>Aug</w:t>
      </w:r>
      <w:r w:rsidR="009C6F9B" w:rsidRPr="00CF6869">
        <w:rPr>
          <w:rFonts w:eastAsia="SimSun"/>
          <w:b/>
          <w:sz w:val="24"/>
          <w:lang w:val="en-US" w:eastAsia="zh-CN"/>
        </w:rPr>
        <w:t>ust</w:t>
      </w:r>
      <w:r w:rsidR="005251B5" w:rsidRPr="00CF6869">
        <w:rPr>
          <w:rFonts w:eastAsia="SimSun"/>
          <w:b/>
          <w:sz w:val="24"/>
          <w:lang w:val="en-US" w:eastAsia="zh-CN"/>
        </w:rPr>
        <w:t xml:space="preserve"> </w:t>
      </w:r>
      <w:r w:rsidR="009C6F9B" w:rsidRPr="00CF6869">
        <w:rPr>
          <w:rFonts w:eastAsia="SimSun" w:hint="eastAsia"/>
          <w:b/>
          <w:sz w:val="24"/>
          <w:lang w:val="en-US" w:eastAsia="zh-CN"/>
        </w:rPr>
        <w:t>09</w:t>
      </w:r>
      <w:r w:rsidRPr="00CF6869">
        <w:rPr>
          <w:rFonts w:eastAsia="SimSun"/>
          <w:b/>
          <w:sz w:val="24"/>
          <w:lang w:val="en-US" w:eastAsia="zh-CN"/>
        </w:rPr>
        <w:t xml:space="preserve"> – </w:t>
      </w:r>
      <w:r w:rsidR="005251B5" w:rsidRPr="00CF6869">
        <w:rPr>
          <w:rFonts w:eastAsia="SimSun" w:hint="eastAsia"/>
          <w:b/>
          <w:sz w:val="24"/>
          <w:lang w:val="en-US" w:eastAsia="zh-CN"/>
        </w:rPr>
        <w:t>Au</w:t>
      </w:r>
      <w:r w:rsidR="009C6F9B" w:rsidRPr="00CF6869">
        <w:rPr>
          <w:rFonts w:eastAsia="SimSun"/>
          <w:b/>
          <w:sz w:val="24"/>
          <w:lang w:val="en-US" w:eastAsia="zh-CN"/>
        </w:rPr>
        <w:t>gust</w:t>
      </w:r>
      <w:r w:rsidR="00F47003" w:rsidRPr="00CF6869">
        <w:rPr>
          <w:rFonts w:eastAsia="SimSun" w:hint="eastAsia"/>
          <w:b/>
          <w:sz w:val="24"/>
          <w:lang w:val="en-US" w:eastAsia="zh-CN"/>
        </w:rPr>
        <w:t xml:space="preserve"> 27</w:t>
      </w:r>
      <w:r w:rsidRPr="00CF6869">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3F3E6BBF" w:rsidR="00573576" w:rsidRDefault="003F352F" w:rsidP="00CE2480">
            <w:pPr>
              <w:pStyle w:val="CRCoverPage"/>
              <w:spacing w:after="0"/>
              <w:rPr>
                <w:rFonts w:eastAsia="SimSun"/>
                <w:b/>
                <w:sz w:val="28"/>
                <w:lang w:eastAsia="zh-CN"/>
              </w:rPr>
            </w:pPr>
            <w:r>
              <w:rPr>
                <w:b/>
                <w:sz w:val="28"/>
                <w:lang w:val="en-US" w:eastAsia="zh-CN"/>
              </w:rPr>
              <w:t>3</w:t>
            </w:r>
            <w:r w:rsidR="007E6B29">
              <w:rPr>
                <w:b/>
                <w:sz w:val="28"/>
                <w:lang w:val="en-US" w:eastAsia="zh-CN"/>
              </w:rPr>
              <w:t>8</w:t>
            </w:r>
            <w:r>
              <w:rPr>
                <w:b/>
                <w:sz w:val="28"/>
                <w:lang w:val="en-US" w:eastAsia="zh-CN"/>
              </w:rPr>
              <w:t>.3</w:t>
            </w:r>
            <w:r w:rsidR="007E6B29">
              <w:rPr>
                <w:b/>
                <w:sz w:val="28"/>
                <w:lang w:val="en-US" w:eastAsia="zh-CN"/>
              </w:rPr>
              <w:t>0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SimSun"/>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EF9804C" w:rsidR="00573576" w:rsidRDefault="00F33661" w:rsidP="009C6F9B">
            <w:pPr>
              <w:pStyle w:val="CRCoverPage"/>
              <w:spacing w:after="0"/>
              <w:rPr>
                <w:rFonts w:eastAsia="SimSun"/>
                <w:lang w:eastAsia="zh-CN"/>
              </w:rPr>
            </w:pPr>
            <w:r>
              <w:rPr>
                <w:rFonts w:eastAsia="SimSun"/>
                <w:lang w:eastAsia="zh-CN"/>
              </w:rPr>
              <w:t>R</w:t>
            </w:r>
            <w:r w:rsidR="00BC5FF2">
              <w:rPr>
                <w:rFonts w:eastAsia="SimSun" w:hint="eastAsia"/>
                <w:lang w:eastAsia="zh-CN"/>
              </w:rPr>
              <w:t xml:space="preserve">unning CR </w:t>
            </w:r>
            <w:r w:rsidR="00714D62">
              <w:rPr>
                <w:rFonts w:eastAsia="SimSun" w:hint="eastAsia"/>
                <w:lang w:eastAsia="zh-CN"/>
              </w:rPr>
              <w:t>to</w:t>
            </w:r>
            <w:r>
              <w:rPr>
                <w:rFonts w:eastAsia="SimSun"/>
                <w:lang w:eastAsia="zh-CN"/>
              </w:rPr>
              <w:t xml:space="preserve"> 3</w:t>
            </w:r>
            <w:r w:rsidR="007E6B29">
              <w:rPr>
                <w:rFonts w:eastAsia="SimSun"/>
                <w:lang w:eastAsia="zh-CN"/>
              </w:rPr>
              <w:t>8.</w:t>
            </w:r>
            <w:r>
              <w:rPr>
                <w:rFonts w:eastAsia="SimSun"/>
                <w:lang w:eastAsia="zh-CN"/>
              </w:rPr>
              <w:t>3</w:t>
            </w:r>
            <w:r w:rsidR="007E6B29">
              <w:rPr>
                <w:rFonts w:eastAsia="SimSun"/>
                <w:lang w:eastAsia="zh-CN"/>
              </w:rPr>
              <w:t>00</w:t>
            </w:r>
            <w:r>
              <w:rPr>
                <w:rFonts w:eastAsia="SimSun"/>
                <w:lang w:eastAsia="zh-CN"/>
              </w:rPr>
              <w:t xml:space="preserve"> </w:t>
            </w:r>
            <w:r w:rsidR="00BC5FF2">
              <w:rPr>
                <w:rFonts w:eastAsia="SimSun" w:hint="eastAsia"/>
                <w:lang w:eastAsia="zh-CN"/>
              </w:rPr>
              <w:t xml:space="preserve">for </w:t>
            </w:r>
            <w:r>
              <w:rPr>
                <w:rFonts w:eastAsia="SimSun"/>
                <w:lang w:eastAsia="zh-CN"/>
              </w:rPr>
              <w:t>eIAB</w:t>
            </w:r>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068AC139" w:rsidR="00573576" w:rsidRDefault="007E6B29">
            <w:pPr>
              <w:pStyle w:val="CRCoverPage"/>
              <w:spacing w:after="0"/>
              <w:rPr>
                <w:lang w:eastAsia="zh-CN"/>
              </w:rPr>
            </w:pPr>
            <w:r>
              <w:rPr>
                <w:rFonts w:eastAsia="SimSun"/>
                <w:lang w:val="en-US" w:eastAsia="zh-CN"/>
              </w:rPr>
              <w:t>Qualcomm</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rsidTr="007E6B29">
        <w:trPr>
          <w:trHeight w:val="130"/>
        </w:trPr>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r w:rsidRPr="007A72D5">
              <w:t>NR_IAB_enh-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8421676" w:rsidR="00573576" w:rsidRDefault="00BC5FF2" w:rsidP="000376B7">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w:t>
            </w:r>
            <w:r w:rsidR="007E6B29">
              <w:rPr>
                <w:rFonts w:eastAsiaTheme="minorEastAsia"/>
                <w:lang w:eastAsia="zh-CN"/>
              </w:rPr>
              <w:t>9</w:t>
            </w:r>
            <w:r>
              <w:rPr>
                <w:rFonts w:hint="eastAsia"/>
                <w:lang w:eastAsia="zh-CN"/>
              </w:rPr>
              <w:t>-</w:t>
            </w:r>
            <w:r w:rsidR="007E6B29">
              <w:rPr>
                <w:rFonts w:eastAsia="SimSun"/>
                <w:lang w:eastAsia="zh-CN"/>
              </w:rPr>
              <w:t>06</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SimSun"/>
                <w:bCs/>
                <w:iCs/>
                <w:lang w:eastAsia="zh-CN"/>
              </w:rPr>
            </w:pPr>
            <w:r w:rsidRPr="00BE4F16">
              <w:rPr>
                <w:rFonts w:eastAsia="SimSun"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08751E3" w14:textId="77777777" w:rsidR="00C6126C" w:rsidRPr="00C6126C" w:rsidRDefault="00C6126C" w:rsidP="00C6126C">
            <w:pPr>
              <w:pStyle w:val="Heading2"/>
              <w:rPr>
                <w:b/>
                <w:bCs/>
                <w:sz w:val="24"/>
                <w:szCs w:val="24"/>
              </w:rPr>
            </w:pPr>
            <w:r w:rsidRPr="00C6126C">
              <w:rPr>
                <w:b/>
                <w:bCs/>
                <w:sz w:val="24"/>
                <w:szCs w:val="24"/>
              </w:rPr>
              <w:t>RLF Indication</w:t>
            </w:r>
          </w:p>
          <w:p w14:paraId="625D143B"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enhancements to RLF indication/handling with the focus on the reduction of service interruption after BH RLF.</w:t>
            </w:r>
          </w:p>
          <w:p w14:paraId="27DE0011" w14:textId="77777777" w:rsidR="00C6126C" w:rsidRPr="007964AF" w:rsidRDefault="00C6126C" w:rsidP="00C6126C">
            <w:pPr>
              <w:pStyle w:val="Agreement"/>
              <w:numPr>
                <w:ilvl w:val="0"/>
                <w:numId w:val="44"/>
              </w:numPr>
              <w:tabs>
                <w:tab w:val="num" w:pos="1619"/>
              </w:tabs>
              <w:rPr>
                <w:b w:val="0"/>
                <w:bCs/>
              </w:rPr>
            </w:pPr>
            <w:r w:rsidRPr="007964AF">
              <w:rPr>
                <w:b w:val="0"/>
                <w:bCs/>
              </w:rPr>
              <w:t>RAN2 to support type-2/3 RLF indication (FFS specified behavior(s) TS impact, FFS details).</w:t>
            </w:r>
          </w:p>
          <w:p w14:paraId="0AB548F2"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local rerouting </w:t>
            </w:r>
          </w:p>
          <w:p w14:paraId="67BC2B4D"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f IAB-supported in SIB </w:t>
            </w:r>
          </w:p>
          <w:p w14:paraId="38D61C70"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r reduction of SR and/or BSR transmissions </w:t>
            </w:r>
          </w:p>
          <w:p w14:paraId="090DCB02" w14:textId="77777777" w:rsidR="00C6126C" w:rsidRPr="007964AF" w:rsidRDefault="00C6126C" w:rsidP="00C6126C">
            <w:pPr>
              <w:pStyle w:val="Agreement"/>
              <w:numPr>
                <w:ilvl w:val="0"/>
                <w:numId w:val="44"/>
              </w:numPr>
              <w:tabs>
                <w:tab w:val="num" w:pos="1619"/>
              </w:tabs>
              <w:rPr>
                <w:b w:val="0"/>
                <w:bCs/>
              </w:rPr>
            </w:pPr>
            <w:r w:rsidRPr="007964AF">
              <w:rPr>
                <w:b w:val="0"/>
                <w:bCs/>
              </w:rPr>
              <w:t>The trigger to generate a type 2 RLF indication is at RLF detection. FFS whether for both: single and dual connection cases.</w:t>
            </w:r>
          </w:p>
          <w:p w14:paraId="7131C8CA" w14:textId="77777777" w:rsidR="00C6126C" w:rsidRPr="007964AF" w:rsidRDefault="00C6126C" w:rsidP="00C6126C">
            <w:pPr>
              <w:pStyle w:val="Agreement"/>
              <w:numPr>
                <w:ilvl w:val="0"/>
                <w:numId w:val="44"/>
              </w:numPr>
              <w:tabs>
                <w:tab w:val="num" w:pos="1619"/>
              </w:tabs>
              <w:rPr>
                <w:b w:val="0"/>
                <w:bCs/>
              </w:rPr>
            </w:pPr>
            <w:r w:rsidRPr="007964AF">
              <w:rPr>
                <w:b w:val="0"/>
                <w:bCs/>
              </w:rPr>
              <w:t>The trigger for type 3 RLF indication transmission is successful recovery after BH RLF. FFS whether for both: single and dual connection cases.</w:t>
            </w:r>
          </w:p>
          <w:p w14:paraId="1DF0EF03" w14:textId="77777777" w:rsidR="00C6126C" w:rsidRPr="007964AF" w:rsidRDefault="00C6126C" w:rsidP="00C6126C">
            <w:pPr>
              <w:pStyle w:val="Agreement"/>
              <w:numPr>
                <w:ilvl w:val="0"/>
                <w:numId w:val="44"/>
              </w:numPr>
              <w:tabs>
                <w:tab w:val="num" w:pos="1619"/>
              </w:tabs>
              <w:rPr>
                <w:b w:val="0"/>
                <w:bCs/>
              </w:rPr>
            </w:pPr>
            <w:r w:rsidRPr="007964AF">
              <w:rPr>
                <w:b w:val="0"/>
                <w:bCs/>
              </w:rPr>
              <w:t>Type 2 and Type 3 BH RLF Indications are transmitted via BAP Control PDU.</w:t>
            </w:r>
          </w:p>
          <w:p w14:paraId="3F0E02DB" w14:textId="77777777" w:rsidR="00C6126C" w:rsidRPr="007964AF" w:rsidRDefault="00C6126C" w:rsidP="00C6126C">
            <w:pPr>
              <w:pStyle w:val="Agreement"/>
              <w:numPr>
                <w:ilvl w:val="0"/>
                <w:numId w:val="44"/>
              </w:numPr>
              <w:tabs>
                <w:tab w:val="num" w:pos="1619"/>
              </w:tabs>
              <w:rPr>
                <w:b w:val="0"/>
                <w:bCs/>
              </w:rPr>
            </w:pPr>
            <w:r w:rsidRPr="007964AF">
              <w:rPr>
                <w:b w:val="0"/>
                <w:bCs/>
              </w:rPr>
              <w:t>Upon reception of the type-2 indication, the IAB node does not initiate RRC re-establishment.</w:t>
            </w:r>
          </w:p>
          <w:p w14:paraId="17907150" w14:textId="77777777" w:rsidR="00C6126C" w:rsidRPr="007964AF" w:rsidRDefault="00C6126C" w:rsidP="00C6126C">
            <w:pPr>
              <w:pStyle w:val="Agreement"/>
              <w:numPr>
                <w:ilvl w:val="0"/>
                <w:numId w:val="44"/>
              </w:numPr>
              <w:tabs>
                <w:tab w:val="num" w:pos="1619"/>
              </w:tabs>
              <w:rPr>
                <w:b w:val="0"/>
                <w:bCs/>
              </w:rPr>
            </w:pPr>
            <w:r w:rsidRPr="007964AF">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1B57D72B" w14:textId="77777777" w:rsidR="00C6126C" w:rsidRDefault="00C6126C" w:rsidP="00C6126C"/>
          <w:p w14:paraId="13E63C94" w14:textId="77777777" w:rsidR="00C6126C" w:rsidRPr="00C6126C" w:rsidRDefault="00C6126C" w:rsidP="00C6126C">
            <w:pPr>
              <w:pStyle w:val="Heading2"/>
              <w:rPr>
                <w:b/>
                <w:bCs/>
                <w:sz w:val="24"/>
                <w:szCs w:val="24"/>
              </w:rPr>
            </w:pPr>
            <w:r w:rsidRPr="00C6126C">
              <w:rPr>
                <w:b/>
                <w:bCs/>
                <w:sz w:val="24"/>
                <w:szCs w:val="24"/>
              </w:rPr>
              <w:lastRenderedPageBreak/>
              <w:t xml:space="preserve">Local rerouting </w:t>
            </w:r>
          </w:p>
          <w:p w14:paraId="02AEB6D6"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local rerouting, including the benefits over central route determination, and on how topology-wide objectives can be addressed.</w:t>
            </w:r>
          </w:p>
          <w:p w14:paraId="03A8E4A5" w14:textId="77777777" w:rsidR="00C6126C" w:rsidRPr="007964AF" w:rsidRDefault="00C6126C" w:rsidP="00C6126C">
            <w:pPr>
              <w:pStyle w:val="Agreement"/>
              <w:numPr>
                <w:ilvl w:val="0"/>
                <w:numId w:val="44"/>
              </w:numPr>
              <w:tabs>
                <w:tab w:val="num" w:pos="1619"/>
              </w:tabs>
              <w:rPr>
                <w:b w:val="0"/>
                <w:bCs/>
              </w:rPr>
            </w:pPr>
            <w:r w:rsidRPr="007964AF">
              <w:rPr>
                <w:b w:val="0"/>
                <w:bCs/>
              </w:rPr>
              <w:t>Local rerouting can be triggered by indication of hop-by-hop flow control. Further details, e.g., on trigger information, trigger conditions, role of CU configuration, are FFS.</w:t>
            </w:r>
          </w:p>
          <w:p w14:paraId="01584A91" w14:textId="77777777" w:rsidR="00C6126C" w:rsidRPr="007964AF" w:rsidRDefault="00C6126C" w:rsidP="00C6126C">
            <w:pPr>
              <w:pStyle w:val="Agreement"/>
              <w:numPr>
                <w:ilvl w:val="0"/>
                <w:numId w:val="44"/>
              </w:numPr>
              <w:tabs>
                <w:tab w:val="num" w:pos="1619"/>
              </w:tabs>
              <w:rPr>
                <w:b w:val="0"/>
                <w:bCs/>
              </w:rPr>
            </w:pPr>
            <w:r w:rsidRPr="007964AF">
              <w:rPr>
                <w:b w:val="0"/>
                <w:bCs/>
              </w:rPr>
              <w:t>RAN2 considers inter-donor-DU local rerouting to be in scope</w:t>
            </w:r>
          </w:p>
          <w:p w14:paraId="33313EC3" w14:textId="77777777" w:rsidR="00C6126C" w:rsidRPr="007964AF" w:rsidRDefault="00C6126C" w:rsidP="00C6126C">
            <w:pPr>
              <w:pStyle w:val="Agreement"/>
              <w:numPr>
                <w:ilvl w:val="0"/>
                <w:numId w:val="44"/>
              </w:numPr>
              <w:tabs>
                <w:tab w:val="num" w:pos="1619"/>
              </w:tabs>
              <w:rPr>
                <w:b w:val="0"/>
                <w:bCs/>
              </w:rPr>
            </w:pPr>
            <w:r w:rsidRPr="007964AF">
              <w:rPr>
                <w:b w:val="0"/>
                <w:bCs/>
              </w:rPr>
              <w:t>Assume that the IAB-donor will configure (alternative) egress links that can be used at local re-routing (at least with same destination, FFS same routing ID)</w:t>
            </w:r>
          </w:p>
          <w:p w14:paraId="03417BDD" w14:textId="77777777" w:rsidR="00C6126C" w:rsidRPr="007964AF" w:rsidRDefault="00C6126C" w:rsidP="00C6126C">
            <w:pPr>
              <w:pStyle w:val="Agreement"/>
              <w:numPr>
                <w:ilvl w:val="0"/>
                <w:numId w:val="44"/>
              </w:numPr>
              <w:tabs>
                <w:tab w:val="num" w:pos="1619"/>
              </w:tabs>
              <w:rPr>
                <w:b w:val="0"/>
                <w:bCs/>
              </w:rPr>
            </w:pPr>
            <w:r w:rsidRPr="007964AF">
              <w:rPr>
                <w:b w:val="0"/>
                <w:bCs/>
              </w:rPr>
              <w:t>Local re-routing based on flow control feedback is allowed based on certain value of available buffer size. FFS further details. (Current hbh fc is for DL traffic.</w:t>
            </w:r>
          </w:p>
          <w:p w14:paraId="02398E24" w14:textId="77777777" w:rsidR="00C6126C" w:rsidRPr="007964AF" w:rsidRDefault="00C6126C" w:rsidP="00C6126C">
            <w:pPr>
              <w:pStyle w:val="Agreement"/>
              <w:numPr>
                <w:ilvl w:val="0"/>
                <w:numId w:val="44"/>
              </w:numPr>
              <w:tabs>
                <w:tab w:val="num" w:pos="1619"/>
              </w:tabs>
              <w:rPr>
                <w:b w:val="0"/>
                <w:bCs/>
              </w:rPr>
            </w:pPr>
            <w:r w:rsidRPr="007964AF">
              <w:rPr>
                <w:b w:val="0"/>
                <w:bCs/>
              </w:rPr>
              <w:t>A configured threshold of available buffer size based on flow control feedback is used to determine the congestion, for the purpose of local re-routing.</w:t>
            </w:r>
          </w:p>
          <w:p w14:paraId="750EA36D" w14:textId="77777777" w:rsidR="00C6126C" w:rsidRPr="007964AF" w:rsidRDefault="00C6126C" w:rsidP="00C6126C">
            <w:pPr>
              <w:pStyle w:val="Agreement"/>
              <w:numPr>
                <w:ilvl w:val="0"/>
                <w:numId w:val="44"/>
              </w:numPr>
              <w:tabs>
                <w:tab w:val="num" w:pos="1619"/>
              </w:tabs>
              <w:rPr>
                <w:b w:val="0"/>
                <w:bCs/>
              </w:rPr>
            </w:pPr>
            <w:r w:rsidRPr="007964AF">
              <w:rPr>
                <w:b w:val="0"/>
                <w:bCs/>
              </w:rPr>
              <w:t>For intra-CU cases, Support inter-donor-DU re-routing at least in the scenarios of NR-DC among donor-DUs, inter-donor-DU recovery and inter-donor-DU migration.</w:t>
            </w:r>
          </w:p>
          <w:p w14:paraId="4DA08976" w14:textId="77777777" w:rsidR="00C6126C" w:rsidRPr="007964AF" w:rsidRDefault="00C6126C" w:rsidP="00C6126C">
            <w:pPr>
              <w:pStyle w:val="Agreement"/>
              <w:numPr>
                <w:ilvl w:val="0"/>
                <w:numId w:val="44"/>
              </w:numPr>
              <w:tabs>
                <w:tab w:val="num" w:pos="1619"/>
              </w:tabs>
              <w:rPr>
                <w:b w:val="0"/>
                <w:bCs/>
              </w:rPr>
            </w:pPr>
            <w:r w:rsidRPr="007964AF">
              <w:rPr>
                <w:b w:val="0"/>
                <w:bCs/>
              </w:rPr>
              <w:t>Support inter-CU re-routing, i.e. IAB-node re-routes the data to its original donor-CU via the alternative BAP path over the topology in target CU.</w:t>
            </w:r>
          </w:p>
          <w:p w14:paraId="22C64E02" w14:textId="77777777" w:rsidR="00C6126C" w:rsidRPr="007964AF" w:rsidRDefault="00C6126C" w:rsidP="00C6126C">
            <w:pPr>
              <w:pStyle w:val="Agreement"/>
              <w:numPr>
                <w:ilvl w:val="0"/>
                <w:numId w:val="44"/>
              </w:numPr>
              <w:tabs>
                <w:tab w:val="num" w:pos="1619"/>
              </w:tabs>
              <w:rPr>
                <w:b w:val="0"/>
                <w:bCs/>
              </w:rPr>
            </w:pPr>
            <w:r w:rsidRPr="007964AF">
              <w:rPr>
                <w:b w:val="0"/>
                <w:bCs/>
              </w:rPr>
              <w:t>For inter-donor-DU re-routing, support the “previous routing ID to new routing ID” BAP header rewriting.</w:t>
            </w:r>
          </w:p>
          <w:p w14:paraId="2CAB69E9" w14:textId="77777777" w:rsidR="00C6126C" w:rsidRPr="005D016A" w:rsidRDefault="00C6126C" w:rsidP="00C6126C"/>
          <w:p w14:paraId="470AD88D" w14:textId="77777777" w:rsidR="00C6126C" w:rsidRPr="00C6126C" w:rsidRDefault="00C6126C" w:rsidP="00C6126C">
            <w:pPr>
              <w:pStyle w:val="Heading2"/>
              <w:rPr>
                <w:b/>
                <w:bCs/>
                <w:sz w:val="24"/>
                <w:szCs w:val="24"/>
              </w:rPr>
            </w:pPr>
            <w:r w:rsidRPr="00C6126C">
              <w:rPr>
                <w:b/>
                <w:bCs/>
                <w:sz w:val="24"/>
                <w:szCs w:val="24"/>
              </w:rPr>
              <w:t>CHO</w:t>
            </w:r>
          </w:p>
          <w:p w14:paraId="062268F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CHO and potential IAB-specific enhancements of CHO is on the table. </w:t>
            </w:r>
          </w:p>
          <w:p w14:paraId="7120EFF1"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CHO and start with intra-donor CHO until RAN3 has made progress on inter-donor IAB-node migration.</w:t>
            </w:r>
          </w:p>
          <w:p w14:paraId="17A1DD3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R2 confirm the intention Rel-16 CHO is / can be used for IAB-MT (FFS whether any modification is needed). </w:t>
            </w:r>
          </w:p>
          <w:p w14:paraId="37AFAFB1" w14:textId="77777777" w:rsidR="00C6126C" w:rsidRPr="007964AF" w:rsidRDefault="00C6126C" w:rsidP="00C6126C">
            <w:pPr>
              <w:pStyle w:val="Agreement"/>
              <w:numPr>
                <w:ilvl w:val="0"/>
                <w:numId w:val="44"/>
              </w:numPr>
              <w:tabs>
                <w:tab w:val="num" w:pos="1619"/>
              </w:tabs>
              <w:rPr>
                <w:b w:val="0"/>
                <w:bCs/>
              </w:rPr>
            </w:pPr>
            <w:r w:rsidRPr="007964AF">
              <w:rPr>
                <w:b w:val="0"/>
                <w:bCs/>
              </w:rPr>
              <w:t>R2 assumes that Rel-16 specification is the baseline for the configuration of default route, IP address(es) and target path for intra-donor CHO.</w:t>
            </w:r>
          </w:p>
          <w:p w14:paraId="69F3DBAF" w14:textId="77777777" w:rsidR="00C6126C" w:rsidRPr="007964AF" w:rsidRDefault="00C6126C" w:rsidP="00C6126C">
            <w:pPr>
              <w:pStyle w:val="Agreement"/>
              <w:numPr>
                <w:ilvl w:val="0"/>
                <w:numId w:val="44"/>
              </w:numPr>
              <w:tabs>
                <w:tab w:val="num" w:pos="1619"/>
              </w:tabs>
              <w:rPr>
                <w:b w:val="0"/>
                <w:bCs/>
              </w:rPr>
            </w:pPr>
            <w:r w:rsidRPr="007964AF">
              <w:rPr>
                <w:b w:val="0"/>
                <w:bCs/>
              </w:rPr>
              <w:t>The use cases for IAB-MT CHO should be</w:t>
            </w:r>
            <w:r w:rsidRPr="007964AF">
              <w:rPr>
                <w:rFonts w:hint="eastAsia"/>
                <w:b w:val="0"/>
                <w:bCs/>
              </w:rPr>
              <w:t xml:space="preserve"> migration</w:t>
            </w:r>
            <w:r w:rsidRPr="007964AF">
              <w:rPr>
                <w:b w:val="0"/>
                <w:bCs/>
              </w:rPr>
              <w:t xml:space="preserve"> and RLF recovery</w:t>
            </w:r>
            <w:r w:rsidRPr="007964AF">
              <w:rPr>
                <w:rFonts w:hint="eastAsia"/>
                <w:b w:val="0"/>
                <w:bCs/>
              </w:rPr>
              <w:t>.</w:t>
            </w:r>
          </w:p>
          <w:p w14:paraId="4B3FC63B" w14:textId="77777777" w:rsidR="00C6126C" w:rsidRPr="007964AF" w:rsidRDefault="00C6126C" w:rsidP="00C6126C">
            <w:pPr>
              <w:pStyle w:val="Agreement"/>
              <w:numPr>
                <w:ilvl w:val="0"/>
                <w:numId w:val="44"/>
              </w:numPr>
              <w:tabs>
                <w:tab w:val="num" w:pos="1619"/>
              </w:tabs>
              <w:rPr>
                <w:b w:val="0"/>
                <w:bCs/>
              </w:rPr>
            </w:pPr>
            <w:r w:rsidRPr="007964AF">
              <w:rPr>
                <w:b w:val="0"/>
                <w:bCs/>
              </w:rPr>
              <w:t>RAN2 should have a comm</w:t>
            </w:r>
            <w:r w:rsidRPr="007964AF">
              <w:rPr>
                <w:rFonts w:hint="eastAsia"/>
                <w:b w:val="0"/>
                <w:bCs/>
              </w:rPr>
              <w:t>o</w:t>
            </w:r>
            <w:r w:rsidRPr="007964AF">
              <w:rPr>
                <w:b w:val="0"/>
                <w:bCs/>
              </w:rPr>
              <w:t xml:space="preserve">n solution for intra-CU/intra-DU CHO and intra-CU/inter-DU CHO. </w:t>
            </w:r>
          </w:p>
          <w:p w14:paraId="68A4905C" w14:textId="77777777" w:rsidR="00C6126C" w:rsidRPr="007964AF" w:rsidRDefault="00C6126C" w:rsidP="00C6126C">
            <w:pPr>
              <w:pStyle w:val="Agreement"/>
              <w:numPr>
                <w:ilvl w:val="0"/>
                <w:numId w:val="44"/>
              </w:numPr>
              <w:tabs>
                <w:tab w:val="num" w:pos="1619"/>
              </w:tabs>
              <w:rPr>
                <w:b w:val="0"/>
                <w:bCs/>
              </w:rPr>
            </w:pPr>
            <w:r w:rsidRPr="007964AF">
              <w:rPr>
                <w:b w:val="0"/>
                <w:bCs/>
              </w:rPr>
              <w:t>condEventA3 and condEventA5 are applicable to IAB-MT</w:t>
            </w:r>
          </w:p>
          <w:p w14:paraId="0C430BD7" w14:textId="77777777" w:rsidR="00C6126C" w:rsidRPr="007964AF" w:rsidRDefault="00C6126C" w:rsidP="00C6126C">
            <w:pPr>
              <w:pStyle w:val="Agreement"/>
              <w:numPr>
                <w:ilvl w:val="0"/>
                <w:numId w:val="44"/>
              </w:numPr>
              <w:tabs>
                <w:tab w:val="num" w:pos="1619"/>
              </w:tabs>
              <w:rPr>
                <w:b w:val="0"/>
                <w:bCs/>
              </w:rPr>
            </w:pPr>
            <w:r w:rsidRPr="007964AF">
              <w:rPr>
                <w:b w:val="0"/>
                <w:bCs/>
              </w:rPr>
              <w:t>FFS if other CHO execution condition is needed (e.g. whether type 2 RLF indication can be used as trigger)</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B9FEEA1" w14:textId="77777777" w:rsidR="00C6126C" w:rsidRPr="00CF6869" w:rsidRDefault="00C6126C" w:rsidP="00CF6869">
            <w:pPr>
              <w:pStyle w:val="CRCoverPage"/>
              <w:spacing w:after="60"/>
              <w:rPr>
                <w:b/>
                <w:bCs/>
                <w:sz w:val="24"/>
                <w:szCs w:val="24"/>
              </w:rPr>
            </w:pPr>
            <w:r w:rsidRPr="00CF6869">
              <w:rPr>
                <w:b/>
                <w:bCs/>
                <w:sz w:val="24"/>
                <w:szCs w:val="24"/>
              </w:rPr>
              <w:t>RLF indication:</w:t>
            </w:r>
          </w:p>
          <w:p w14:paraId="499B8484" w14:textId="294F8D6E" w:rsidR="000B6135" w:rsidRDefault="000B6135" w:rsidP="00CF6869">
            <w:pPr>
              <w:pStyle w:val="CRCoverPage"/>
              <w:spacing w:after="60"/>
            </w:pPr>
            <w:r>
              <w:t>Introduction of BH RLF detection indication and BH recovery indication. Renaming of Rel-16 BH RLF indication to Rel-16 BH recovery failure indication.</w:t>
            </w:r>
          </w:p>
          <w:p w14:paraId="6BF18522" w14:textId="1BC60C3F" w:rsidR="000B6135" w:rsidRDefault="000B6135" w:rsidP="00CF6869">
            <w:pPr>
              <w:pStyle w:val="CRCoverPage"/>
              <w:spacing w:after="60"/>
            </w:pPr>
            <w:r>
              <w:t>Description of conditions for transmission of BH RLF detection indication and BH recovery indication.</w:t>
            </w:r>
          </w:p>
          <w:p w14:paraId="17D084F0" w14:textId="28F1C434" w:rsidR="000B6135" w:rsidRDefault="000B6135" w:rsidP="00CF6869">
            <w:pPr>
              <w:pStyle w:val="CRCoverPage"/>
              <w:spacing w:after="60"/>
            </w:pPr>
            <w:r>
              <w:t>Description of potential behavior upon reception of BH RLF detection indication and BH recovery indication.</w:t>
            </w:r>
          </w:p>
          <w:p w14:paraId="5E00B4FD" w14:textId="28709B77" w:rsidR="000B6135" w:rsidRPr="00CF6869" w:rsidRDefault="000B6135" w:rsidP="00CF6869">
            <w:pPr>
              <w:pStyle w:val="CRCoverPage"/>
              <w:spacing w:after="60"/>
              <w:rPr>
                <w:b/>
                <w:bCs/>
                <w:sz w:val="24"/>
                <w:szCs w:val="24"/>
              </w:rPr>
            </w:pPr>
            <w:r w:rsidRPr="00CF6869">
              <w:rPr>
                <w:b/>
                <w:bCs/>
                <w:sz w:val="24"/>
                <w:szCs w:val="24"/>
              </w:rPr>
              <w:lastRenderedPageBreak/>
              <w:t>Local rerouting:</w:t>
            </w:r>
          </w:p>
          <w:p w14:paraId="328C5DCE" w14:textId="124F4675" w:rsidR="000B6135" w:rsidRDefault="000B6135" w:rsidP="00CF6869">
            <w:pPr>
              <w:pStyle w:val="CRCoverPage"/>
              <w:spacing w:after="60"/>
            </w:pPr>
            <w:r>
              <w:t xml:space="preserve">Addition of conditions for local rerouting: </w:t>
            </w:r>
          </w:p>
          <w:p w14:paraId="064EBEF7" w14:textId="5B1DC9EF" w:rsidR="000B6135" w:rsidRDefault="000B6135" w:rsidP="00CF6869">
            <w:pPr>
              <w:pStyle w:val="CRCoverPage"/>
              <w:numPr>
                <w:ilvl w:val="0"/>
                <w:numId w:val="44"/>
              </w:numPr>
              <w:spacing w:after="60"/>
            </w:pPr>
            <w:r>
              <w:t>Local rerouting based on congestion (for DL)</w:t>
            </w:r>
          </w:p>
          <w:p w14:paraId="20D8AF97" w14:textId="43EE56BB" w:rsidR="000B6135" w:rsidRDefault="000B6135" w:rsidP="00CF6869">
            <w:pPr>
              <w:pStyle w:val="CRCoverPage"/>
              <w:numPr>
                <w:ilvl w:val="0"/>
                <w:numId w:val="44"/>
              </w:numPr>
              <w:spacing w:after="60"/>
            </w:pPr>
            <w:r>
              <w:t>Local rerouting due to unavailability of the BH link due to migration or recovery.</w:t>
            </w:r>
          </w:p>
          <w:p w14:paraId="43504FC0" w14:textId="50A2D1EB" w:rsidR="000B6135" w:rsidRDefault="000B6135" w:rsidP="00CF6869">
            <w:pPr>
              <w:pStyle w:val="CRCoverPage"/>
              <w:spacing w:after="60"/>
            </w:pPr>
            <w:r>
              <w:t xml:space="preserve">Addition of BAP header rewriting in case of local rerouting in UL direction. </w:t>
            </w:r>
          </w:p>
          <w:p w14:paraId="1E356572" w14:textId="65B71170" w:rsidR="000B6135" w:rsidRDefault="000B6135" w:rsidP="00CF6869">
            <w:pPr>
              <w:pStyle w:val="CRCoverPage"/>
              <w:spacing w:after="60"/>
            </w:pPr>
          </w:p>
          <w:p w14:paraId="3B24F3CB" w14:textId="5CEFB7B3" w:rsidR="000B6135" w:rsidRPr="00CF6869" w:rsidRDefault="000B6135" w:rsidP="00CF6869">
            <w:pPr>
              <w:pStyle w:val="CRCoverPage"/>
              <w:spacing w:after="60"/>
              <w:rPr>
                <w:b/>
                <w:bCs/>
                <w:sz w:val="24"/>
                <w:szCs w:val="24"/>
              </w:rPr>
            </w:pPr>
            <w:r w:rsidRPr="00CF6869">
              <w:rPr>
                <w:b/>
                <w:bCs/>
                <w:sz w:val="24"/>
                <w:szCs w:val="24"/>
              </w:rPr>
              <w:t>CHO:</w:t>
            </w:r>
          </w:p>
          <w:p w14:paraId="3DDCA67A" w14:textId="52D335CA" w:rsidR="000B6135" w:rsidRDefault="000B6135" w:rsidP="00CF6869">
            <w:pPr>
              <w:pStyle w:val="CRCoverPage"/>
              <w:spacing w:after="60"/>
            </w:pPr>
            <w:r>
              <w:t>CHO is also appliable to IAB-MT</w:t>
            </w:r>
            <w:r w:rsidR="00F21155">
              <w:t xml:space="preserve"> in the context of intra/inter-donor migration and recovery</w:t>
            </w:r>
            <w:r>
              <w:t xml:space="preserve">. </w:t>
            </w:r>
          </w:p>
          <w:p w14:paraId="728E4341" w14:textId="719283CE" w:rsidR="004566C4" w:rsidRPr="004566C4" w:rsidRDefault="00102402" w:rsidP="00CF6869">
            <w:pPr>
              <w:pStyle w:val="CRCoverPage"/>
              <w:spacing w:after="60"/>
              <w:rPr>
                <w:rFonts w:eastAsiaTheme="minorEastAsia"/>
                <w:lang w:eastAsia="zh-CN"/>
              </w:rPr>
            </w:pPr>
            <w:r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5F6F9504" w:rsidR="00573576" w:rsidRDefault="000B6135">
            <w:pPr>
              <w:pStyle w:val="CRCoverPage"/>
              <w:spacing w:after="0"/>
            </w:pPr>
            <w:r>
              <w:t>Rel-17</w:t>
            </w:r>
            <w:r w:rsidR="00F21155">
              <w:t xml:space="preserve"> eIAB </w:t>
            </w:r>
            <w:r w:rsidR="00BC5FF2">
              <w:rPr>
                <w:rFonts w:eastAsia="SimSun" w:hint="eastAsia"/>
                <w:lang w:eastAsia="zh-CN"/>
              </w:rPr>
              <w:t xml:space="preserve"> </w:t>
            </w:r>
            <w:r w:rsidR="00BC5FF2">
              <w:t>is not supported</w:t>
            </w:r>
            <w:r w:rsidR="00F21155">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70F908B" w14:textId="639DC741" w:rsidR="00AD5971" w:rsidRDefault="00AD5971">
            <w:pPr>
              <w:pStyle w:val="CRCoverPage"/>
              <w:spacing w:after="0"/>
              <w:rPr>
                <w:rFonts w:eastAsia="SimSun"/>
                <w:lang w:val="en-US" w:eastAsia="zh-CN"/>
              </w:rPr>
            </w:pPr>
            <w:r>
              <w:rPr>
                <w:rFonts w:eastAsia="SimSun"/>
                <w:lang w:val="en-US" w:eastAsia="zh-CN"/>
              </w:rPr>
              <w:t>6.11        Backhaul Adaptation Protocol sublayer</w:t>
            </w:r>
          </w:p>
          <w:p w14:paraId="387EF4E0" w14:textId="4C1D661B" w:rsidR="00A5109A" w:rsidRDefault="00AD5971">
            <w:pPr>
              <w:pStyle w:val="CRCoverPage"/>
              <w:spacing w:after="0"/>
              <w:rPr>
                <w:rFonts w:eastAsia="SimSun"/>
                <w:lang w:val="en-US" w:eastAsia="zh-CN"/>
              </w:rPr>
            </w:pPr>
            <w:r>
              <w:rPr>
                <w:rFonts w:eastAsia="SimSun"/>
                <w:lang w:val="en-US" w:eastAsia="zh-CN"/>
              </w:rPr>
              <w:t xml:space="preserve">   </w:t>
            </w:r>
            <w:r w:rsidR="000E73D8">
              <w:rPr>
                <w:rFonts w:eastAsia="SimSun"/>
                <w:lang w:val="en-US" w:eastAsia="zh-CN"/>
              </w:rPr>
              <w:t xml:space="preserve">6.11.1 </w:t>
            </w:r>
            <w:r>
              <w:rPr>
                <w:rFonts w:eastAsia="SimSun"/>
                <w:lang w:val="en-US" w:eastAsia="zh-CN"/>
              </w:rPr>
              <w:t xml:space="preserve">     S</w:t>
            </w:r>
            <w:r w:rsidR="000E73D8" w:rsidRPr="007A20CF">
              <w:t>ervices and Functions</w:t>
            </w:r>
          </w:p>
          <w:p w14:paraId="1618E6F2" w14:textId="5A8F6217" w:rsidR="000E73D8" w:rsidRDefault="00AD5971">
            <w:pPr>
              <w:pStyle w:val="CRCoverPage"/>
              <w:spacing w:after="0"/>
              <w:rPr>
                <w:rFonts w:eastAsia="SimSun"/>
                <w:lang w:val="en-US" w:eastAsia="zh-CN"/>
              </w:rPr>
            </w:pPr>
            <w:r>
              <w:rPr>
                <w:rFonts w:eastAsia="SimSun"/>
                <w:lang w:val="en-US" w:eastAsia="zh-CN"/>
              </w:rPr>
              <w:t xml:space="preserve">   </w:t>
            </w:r>
            <w:r w:rsidR="000E73D8">
              <w:rPr>
                <w:rFonts w:eastAsia="SimSun"/>
                <w:lang w:val="en-US" w:eastAsia="zh-CN"/>
              </w:rPr>
              <w:t xml:space="preserve">6.11.3      </w:t>
            </w:r>
            <w:r w:rsidR="000E73D8" w:rsidRPr="007A20CF">
              <w:t>Routing and BH-RLC-channel mapping on BAP sublayer</w:t>
            </w:r>
          </w:p>
          <w:p w14:paraId="0FDA15A3" w14:textId="1F711C7A" w:rsidR="001D77AD" w:rsidRDefault="001D77AD">
            <w:pPr>
              <w:pStyle w:val="CRCoverPage"/>
              <w:spacing w:after="0"/>
            </w:pPr>
            <w:r w:rsidRPr="007A20CF">
              <w:t>9.2.3.4</w:t>
            </w:r>
            <w:r>
              <w:t xml:space="preserve">     Conditions Handover</w:t>
            </w:r>
          </w:p>
          <w:p w14:paraId="2D657973" w14:textId="378DF23D" w:rsidR="00055345" w:rsidRDefault="001D77AD">
            <w:pPr>
              <w:pStyle w:val="CRCoverPage"/>
              <w:spacing w:after="0"/>
              <w:rPr>
                <w:rFonts w:eastAsia="SimSun"/>
                <w:lang w:val="en-US" w:eastAsia="zh-CN"/>
              </w:rPr>
            </w:pPr>
            <w:r>
              <w:rPr>
                <w:rFonts w:eastAsia="SimSun"/>
                <w:lang w:val="en-US" w:eastAsia="zh-CN"/>
              </w:rPr>
              <w:t>9.2.7        Radio link failure</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SimSun"/>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4C6ECFAC"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w:t>
            </w:r>
            <w:r w:rsidR="001D77AD">
              <w:rPr>
                <w:noProof/>
              </w:rPr>
              <w:t>8</w:t>
            </w:r>
            <w:r w:rsidRPr="001B2FDE">
              <w:rPr>
                <w:noProof/>
              </w:rPr>
              <w:t>.3</w:t>
            </w:r>
            <w:r w:rsidR="001D77AD">
              <w:rPr>
                <w:noProof/>
              </w:rPr>
              <w:t>0</w:t>
            </w:r>
            <w:r w:rsidRPr="001B2FDE">
              <w:rPr>
                <w:noProof/>
              </w:rPr>
              <w:t>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SimSun"/>
          <w:lang w:eastAsia="zh-CN"/>
        </w:rPr>
      </w:pPr>
      <w:r>
        <w:rPr>
          <w:rFonts w:eastAsia="SimSun"/>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bookmarkEnd w:id="0"/>
    <w:bookmarkEnd w:id="1"/>
    <w:p w14:paraId="27659026" w14:textId="77777777" w:rsidR="000B6135" w:rsidRDefault="000B6135" w:rsidP="000B6135"/>
    <w:p w14:paraId="7E57C277" w14:textId="77777777" w:rsidR="000B6135" w:rsidRPr="007A20CF" w:rsidRDefault="000B6135" w:rsidP="000B6135">
      <w:pPr>
        <w:pStyle w:val="Heading3"/>
      </w:pPr>
      <w:bookmarkStart w:id="2" w:name="_Toc37231914"/>
      <w:bookmarkStart w:id="3" w:name="_Toc46501969"/>
      <w:bookmarkStart w:id="4" w:name="_Toc51971317"/>
      <w:bookmarkStart w:id="5" w:name="_Toc52551300"/>
      <w:bookmarkStart w:id="6" w:name="_Toc76504952"/>
      <w:r w:rsidRPr="007A20CF">
        <w:t>6.11.1</w:t>
      </w:r>
      <w:r w:rsidRPr="007A20CF">
        <w:tab/>
        <w:t>Services and Functions</w:t>
      </w:r>
      <w:bookmarkEnd w:id="2"/>
      <w:bookmarkEnd w:id="3"/>
      <w:bookmarkEnd w:id="4"/>
      <w:bookmarkEnd w:id="5"/>
      <w:bookmarkEnd w:id="6"/>
    </w:p>
    <w:p w14:paraId="07CC4612" w14:textId="77777777" w:rsidR="000B6135" w:rsidRPr="007A20CF" w:rsidRDefault="000B6135" w:rsidP="000B6135">
      <w:pPr>
        <w:rPr>
          <w:lang w:eastAsia="x-none"/>
        </w:rPr>
      </w:pPr>
      <w:r w:rsidRPr="007A20CF">
        <w:rPr>
          <w:lang w:eastAsia="x-none"/>
        </w:rPr>
        <w:t>The main service and functions of the BAP sublayer include:</w:t>
      </w:r>
    </w:p>
    <w:p w14:paraId="42A8D750" w14:textId="77777777" w:rsidR="000B6135" w:rsidRPr="007A20CF" w:rsidRDefault="000B6135" w:rsidP="000B6135">
      <w:pPr>
        <w:pStyle w:val="B10"/>
      </w:pPr>
      <w:r w:rsidRPr="007A20CF">
        <w:t>-</w:t>
      </w:r>
      <w:r w:rsidRPr="007A20CF">
        <w:tab/>
        <w:t>Transfer of data;</w:t>
      </w:r>
    </w:p>
    <w:p w14:paraId="6258E96F" w14:textId="77777777" w:rsidR="000B6135" w:rsidRPr="007A20CF" w:rsidRDefault="000B6135" w:rsidP="000B6135">
      <w:pPr>
        <w:pStyle w:val="B10"/>
        <w:rPr>
          <w:lang w:eastAsia="ko-KR"/>
        </w:rPr>
      </w:pPr>
      <w:r w:rsidRPr="007A20CF">
        <w:rPr>
          <w:lang w:eastAsia="ko-KR"/>
        </w:rPr>
        <w:t>-</w:t>
      </w:r>
      <w:r w:rsidRPr="007A20CF">
        <w:rPr>
          <w:lang w:eastAsia="ko-KR"/>
        </w:rPr>
        <w:tab/>
        <w:t>Routing of packets to next hop;</w:t>
      </w:r>
    </w:p>
    <w:p w14:paraId="08002B35" w14:textId="77777777" w:rsidR="000B6135" w:rsidRPr="007A20CF" w:rsidRDefault="000B6135" w:rsidP="000B6135">
      <w:pPr>
        <w:pStyle w:val="B10"/>
        <w:rPr>
          <w:lang w:eastAsia="ko-KR"/>
        </w:rPr>
      </w:pPr>
      <w:r w:rsidRPr="007A20CF">
        <w:rPr>
          <w:lang w:eastAsia="ko-KR"/>
        </w:rPr>
        <w:t>-</w:t>
      </w:r>
      <w:r w:rsidRPr="007A20CF">
        <w:rPr>
          <w:lang w:eastAsia="ko-KR"/>
        </w:rPr>
        <w:tab/>
        <w:t>Determination of BAP destination and BAP path for packets from upper layers;</w:t>
      </w:r>
    </w:p>
    <w:p w14:paraId="0986489B" w14:textId="77777777" w:rsidR="000B6135" w:rsidRPr="007A20CF" w:rsidRDefault="000B6135" w:rsidP="000B6135">
      <w:pPr>
        <w:pStyle w:val="B10"/>
        <w:rPr>
          <w:lang w:eastAsia="ko-KR"/>
        </w:rPr>
      </w:pPr>
      <w:r w:rsidRPr="007A20CF">
        <w:rPr>
          <w:lang w:eastAsia="ko-KR"/>
        </w:rPr>
        <w:t>-</w:t>
      </w:r>
      <w:r w:rsidRPr="007A20CF">
        <w:rPr>
          <w:lang w:eastAsia="ko-KR"/>
        </w:rPr>
        <w:tab/>
        <w:t>Determination of egress BH RLC channels for packets routed to next hop;</w:t>
      </w:r>
    </w:p>
    <w:p w14:paraId="7F9C0632" w14:textId="77777777" w:rsidR="000B6135" w:rsidRPr="007A20CF" w:rsidRDefault="000B6135" w:rsidP="000B6135">
      <w:pPr>
        <w:pStyle w:val="B10"/>
        <w:rPr>
          <w:lang w:eastAsia="ko-KR"/>
        </w:rPr>
      </w:pPr>
      <w:r w:rsidRPr="007A20CF">
        <w:rPr>
          <w:lang w:eastAsia="ko-KR"/>
        </w:rPr>
        <w:t>-</w:t>
      </w:r>
      <w:r w:rsidRPr="007A20CF">
        <w:rPr>
          <w:lang w:eastAsia="ko-KR"/>
        </w:rPr>
        <w:tab/>
        <w:t>Differentiating traffic to be delivered to upper layers from traffic to be delivered to egress link;</w:t>
      </w:r>
    </w:p>
    <w:p w14:paraId="1FA6AC98" w14:textId="77777777" w:rsidR="000B6135" w:rsidRPr="007A20CF" w:rsidRDefault="000B6135" w:rsidP="000B6135">
      <w:pPr>
        <w:pStyle w:val="B10"/>
      </w:pPr>
      <w:r w:rsidRPr="007A20CF">
        <w:t>-</w:t>
      </w:r>
      <w:r w:rsidRPr="007A20CF">
        <w:tab/>
        <w:t xml:space="preserve">Flow control feedback </w:t>
      </w:r>
      <w:r w:rsidRPr="007A20CF">
        <w:rPr>
          <w:rFonts w:eastAsia="DengXian"/>
          <w:lang w:eastAsia="zh-CN"/>
        </w:rPr>
        <w:t>and polling</w:t>
      </w:r>
      <w:r w:rsidRPr="007A20CF">
        <w:t xml:space="preserve"> signalling;</w:t>
      </w:r>
    </w:p>
    <w:p w14:paraId="58380395" w14:textId="630D8F21" w:rsidR="000B6135" w:rsidRDefault="000B6135" w:rsidP="000B6135">
      <w:pPr>
        <w:pStyle w:val="B10"/>
        <w:rPr>
          <w:ins w:id="7" w:author="QC-4" w:date="2021-09-08T20:06:00Z"/>
        </w:rPr>
      </w:pPr>
      <w:commentRangeStart w:id="8"/>
      <w:commentRangeStart w:id="9"/>
      <w:commentRangeStart w:id="10"/>
      <w:commentRangeStart w:id="11"/>
      <w:commentRangeStart w:id="12"/>
      <w:r w:rsidRPr="007A20CF">
        <w:t>-</w:t>
      </w:r>
      <w:r w:rsidRPr="007A20CF">
        <w:tab/>
        <w:t xml:space="preserve">BH RLF </w:t>
      </w:r>
      <w:ins w:id="13" w:author="QC-3" w:date="2021-09-06T09:38:00Z">
        <w:r>
          <w:t xml:space="preserve">detection </w:t>
        </w:r>
      </w:ins>
      <w:r w:rsidRPr="007A20CF">
        <w:t>indication</w:t>
      </w:r>
      <w:ins w:id="14" w:author="QC-3" w:date="2021-09-06T11:07:00Z">
        <w:r>
          <w:t>,</w:t>
        </w:r>
      </w:ins>
      <w:ins w:id="15" w:author="QC-3" w:date="2021-09-06T09:38:00Z">
        <w:r>
          <w:t xml:space="preserve"> BH recovery indication, and BH recovery failure indication</w:t>
        </w:r>
      </w:ins>
      <w:r w:rsidRPr="007A20CF">
        <w:t>.</w:t>
      </w:r>
      <w:commentRangeEnd w:id="8"/>
      <w:r w:rsidR="001867E0">
        <w:rPr>
          <w:rStyle w:val="CommentReference"/>
        </w:rPr>
        <w:commentReference w:id="8"/>
      </w:r>
      <w:commentRangeEnd w:id="9"/>
      <w:r w:rsidR="009615DD">
        <w:rPr>
          <w:rStyle w:val="CommentReference"/>
        </w:rPr>
        <w:commentReference w:id="9"/>
      </w:r>
      <w:commentRangeEnd w:id="10"/>
      <w:r w:rsidR="0035345C">
        <w:rPr>
          <w:rStyle w:val="CommentReference"/>
        </w:rPr>
        <w:commentReference w:id="10"/>
      </w:r>
      <w:commentRangeEnd w:id="11"/>
      <w:r w:rsidR="0058589A">
        <w:rPr>
          <w:rStyle w:val="CommentReference"/>
        </w:rPr>
        <w:commentReference w:id="11"/>
      </w:r>
      <w:commentRangeEnd w:id="12"/>
      <w:r w:rsidR="004D2661">
        <w:rPr>
          <w:rStyle w:val="CommentReference"/>
        </w:rPr>
        <w:commentReference w:id="12"/>
      </w:r>
    </w:p>
    <w:p w14:paraId="1A38C37A" w14:textId="22E250CB" w:rsidR="00682F21" w:rsidRPr="00377365" w:rsidRDefault="00682F21" w:rsidP="000B6135">
      <w:pPr>
        <w:pStyle w:val="B10"/>
        <w:rPr>
          <w:color w:val="FF0000"/>
        </w:rPr>
      </w:pPr>
      <w:ins w:id="16" w:author="QC-4" w:date="2021-09-08T20:07:00Z">
        <w:r w:rsidRPr="00377365">
          <w:rPr>
            <w:color w:val="FF0000"/>
          </w:rPr>
          <w:t>Editor’s NOTE: The term</w:t>
        </w:r>
        <w:r w:rsidR="00377365" w:rsidRPr="00377365">
          <w:rPr>
            <w:color w:val="FF0000"/>
          </w:rPr>
          <w:t>s</w:t>
        </w:r>
        <w:r w:rsidRPr="00377365">
          <w:rPr>
            <w:color w:val="FF0000"/>
          </w:rPr>
          <w:t xml:space="preserve"> </w:t>
        </w:r>
        <w:r w:rsidR="00377365" w:rsidRPr="00377365">
          <w:rPr>
            <w:i/>
            <w:iCs/>
            <w:color w:val="FF0000"/>
          </w:rPr>
          <w:t>B</w:t>
        </w:r>
        <w:r w:rsidRPr="00377365">
          <w:rPr>
            <w:i/>
            <w:iCs/>
            <w:color w:val="FF0000"/>
          </w:rPr>
          <w:t xml:space="preserve">H RLF </w:t>
        </w:r>
        <w:r w:rsidR="00377365" w:rsidRPr="00377365">
          <w:rPr>
            <w:i/>
            <w:iCs/>
            <w:color w:val="FF0000"/>
          </w:rPr>
          <w:t xml:space="preserve">detection </w:t>
        </w:r>
        <w:r w:rsidRPr="00377365">
          <w:rPr>
            <w:i/>
            <w:iCs/>
            <w:color w:val="FF0000"/>
          </w:rPr>
          <w:t>indication</w:t>
        </w:r>
        <w:r w:rsidR="00377365" w:rsidRPr="00377365">
          <w:rPr>
            <w:color w:val="FF0000"/>
          </w:rPr>
          <w:t xml:space="preserve">, </w:t>
        </w:r>
        <w:r w:rsidR="00377365" w:rsidRPr="00377365">
          <w:rPr>
            <w:i/>
            <w:iCs/>
            <w:color w:val="FF0000"/>
          </w:rPr>
          <w:t>BH recovery indication</w:t>
        </w:r>
        <w:r w:rsidR="00377365" w:rsidRPr="00377365">
          <w:rPr>
            <w:color w:val="FF0000"/>
          </w:rPr>
          <w:t xml:space="preserve">, and </w:t>
        </w:r>
        <w:r w:rsidR="00377365" w:rsidRPr="00377365">
          <w:rPr>
            <w:i/>
            <w:iCs/>
            <w:color w:val="FF0000"/>
          </w:rPr>
          <w:t>BH recovery failure indication</w:t>
        </w:r>
        <w:r w:rsidRPr="00377365">
          <w:rPr>
            <w:color w:val="FF0000"/>
          </w:rPr>
          <w:t xml:space="preserve"> </w:t>
        </w:r>
      </w:ins>
      <w:ins w:id="17" w:author="QC-4" w:date="2021-09-08T20:12:00Z">
        <w:r w:rsidR="006148D0">
          <w:rPr>
            <w:color w:val="FF0000"/>
          </w:rPr>
          <w:t>may have to be revised</w:t>
        </w:r>
      </w:ins>
      <w:ins w:id="18" w:author="QC-4" w:date="2021-09-08T20:08:00Z">
        <w:r w:rsidR="00377365" w:rsidRPr="00377365">
          <w:rPr>
            <w:color w:val="FF0000"/>
          </w:rPr>
          <w:t>.</w:t>
        </w:r>
      </w:ins>
    </w:p>
    <w:p w14:paraId="2B9EC66E"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144D6D98" w14:textId="77777777" w:rsidR="000B6135" w:rsidRPr="007A20CF" w:rsidRDefault="000B6135" w:rsidP="000B6135">
      <w:pPr>
        <w:pStyle w:val="Heading3"/>
      </w:pPr>
      <w:bookmarkStart w:id="19" w:name="_Toc37231916"/>
      <w:bookmarkStart w:id="20" w:name="_Toc46501971"/>
      <w:bookmarkStart w:id="21" w:name="_Toc51971319"/>
      <w:bookmarkStart w:id="22" w:name="_Toc52551302"/>
      <w:bookmarkStart w:id="23" w:name="_Toc76504954"/>
      <w:r w:rsidRPr="007A20CF">
        <w:t>6.11.3</w:t>
      </w:r>
      <w:r w:rsidRPr="007A20CF">
        <w:tab/>
        <w:t>Routing and BH-RLC-channel mapping on BAP sublayer</w:t>
      </w:r>
      <w:bookmarkEnd w:id="19"/>
      <w:bookmarkEnd w:id="20"/>
      <w:bookmarkEnd w:id="21"/>
      <w:bookmarkEnd w:id="22"/>
      <w:bookmarkEnd w:id="23"/>
    </w:p>
    <w:p w14:paraId="79722A78" w14:textId="77777777" w:rsidR="000B6135" w:rsidRPr="007A20CF" w:rsidRDefault="000B6135" w:rsidP="000B6135">
      <w:pPr>
        <w:pStyle w:val="TH"/>
      </w:pPr>
      <w:r w:rsidRPr="007A20CF">
        <w:object w:dxaOrig="9616" w:dyaOrig="7097" w14:anchorId="1B0EED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88.25pt" o:ole="">
            <v:imagedata r:id="rId20" o:title=""/>
          </v:shape>
          <o:OLEObject Type="Embed" ProgID="Visio.Drawing.11" ShapeID="_x0000_i1025" DrawAspect="Content" ObjectID="_1692690970" r:id="rId21"/>
        </w:object>
      </w:r>
    </w:p>
    <w:p w14:paraId="2BD43E06" w14:textId="77777777" w:rsidR="000B6135" w:rsidRPr="007A20CF" w:rsidRDefault="000B6135" w:rsidP="000B6135">
      <w:pPr>
        <w:pStyle w:val="TF"/>
      </w:pPr>
      <w:r w:rsidRPr="007A20CF">
        <w:t>Figure 6.11.3-1: Routing and BH RLC channel selection on BAP sublayer</w:t>
      </w:r>
    </w:p>
    <w:p w14:paraId="085C2C8C" w14:textId="77777777" w:rsidR="000B6135" w:rsidRPr="007A20CF" w:rsidRDefault="000B6135" w:rsidP="000B6135">
      <w:pPr>
        <w:rPr>
          <w:lang w:eastAsia="x-none"/>
        </w:rPr>
      </w:pPr>
      <w:r w:rsidRPr="007A20CF">
        <w:rPr>
          <w:lang w:eastAsia="x-none"/>
        </w:rPr>
        <w:t>Routing on BAP sublayer uses the BAP routing ID, which is configured by the IAB-donor</w:t>
      </w:r>
      <w:r w:rsidRPr="007A20CF">
        <w:rPr>
          <w:lang w:eastAsia="zh-CN"/>
        </w:rPr>
        <w:t>-CU</w:t>
      </w:r>
      <w:r w:rsidRPr="007A20CF">
        <w:rPr>
          <w:lang w:eastAsia="x-none"/>
        </w:rPr>
        <w:t>. The BAP routing ID consists of BAP address and BAP path ID. The BAP address is used for the following purposes:</w:t>
      </w:r>
    </w:p>
    <w:p w14:paraId="5325AB75" w14:textId="77777777" w:rsidR="000B6135" w:rsidRPr="007A20CF" w:rsidRDefault="000B6135" w:rsidP="000B6135">
      <w:pPr>
        <w:pStyle w:val="B10"/>
        <w:ind w:left="576" w:hanging="288"/>
        <w:rPr>
          <w:lang w:eastAsia="en-GB"/>
        </w:rPr>
      </w:pPr>
      <w:r w:rsidRPr="007A20CF">
        <w:rPr>
          <w:lang w:eastAsia="en-GB"/>
        </w:rPr>
        <w:t>1.</w:t>
      </w:r>
      <w:r w:rsidRPr="007A20CF">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p>
    <w:p w14:paraId="672F94F9" w14:textId="77777777" w:rsidR="000B6135" w:rsidRPr="007A20CF" w:rsidRDefault="000B6135" w:rsidP="000B6135">
      <w:pPr>
        <w:pStyle w:val="B10"/>
        <w:ind w:left="576" w:hanging="288"/>
        <w:rPr>
          <w:lang w:eastAsia="en-GB"/>
        </w:rPr>
      </w:pPr>
      <w:r w:rsidRPr="007A20CF">
        <w:rPr>
          <w:lang w:eastAsia="en-GB"/>
        </w:rPr>
        <w:t>2.</w:t>
      </w:r>
      <w:r w:rsidRPr="007A20CF">
        <w:rPr>
          <w:lang w:eastAsia="en-GB"/>
        </w:rPr>
        <w:tab/>
        <w:t>Determination of the next-hop node for packets that have not reached their destination. This applies to packets arriving from a prior hop on BAP sublayer or that have been received from IP layer.</w:t>
      </w:r>
    </w:p>
    <w:p w14:paraId="2772FCC2" w14:textId="77777777" w:rsidR="000B6135" w:rsidRPr="007A20CF" w:rsidRDefault="000B6135" w:rsidP="000B6135">
      <w:pPr>
        <w:rPr>
          <w:lang w:eastAsia="x-none"/>
        </w:rPr>
      </w:pPr>
      <w:r w:rsidRPr="007A20CF">
        <w:rPr>
          <w:lang w:eastAsia="x-none"/>
        </w:rPr>
        <w:t>For packets arriving from a prior hop</w:t>
      </w:r>
      <w:r w:rsidRPr="007A20CF">
        <w:rPr>
          <w:lang w:eastAsia="zh-CN"/>
        </w:rPr>
        <w:t xml:space="preserve"> or from upper layers</w:t>
      </w:r>
      <w:r w:rsidRPr="007A20CF">
        <w:rPr>
          <w:lang w:eastAsia="x-none"/>
        </w:rPr>
        <w:t>, the determination of the next-hop node is based on a routing configuration provided by the IAB-donor-CU via F1AP signalling</w:t>
      </w:r>
      <w:r w:rsidRPr="007A20CF">
        <w:rPr>
          <w:lang w:eastAsia="zh-CN"/>
        </w:rPr>
        <w:t xml:space="preserve"> or a default configuration provided by the IAB-donor-CU via RRC signalling</w:t>
      </w:r>
      <w:r w:rsidRPr="007A20CF">
        <w:rPr>
          <w:lang w:eastAsia="x-none"/>
        </w:rPr>
        <w:t>. This</w:t>
      </w:r>
      <w:r w:rsidRPr="007A20CF">
        <w:rPr>
          <w:lang w:eastAsia="zh-CN"/>
        </w:rPr>
        <w:t xml:space="preserve"> F1AP</w:t>
      </w:r>
      <w:r w:rsidRPr="007A20CF">
        <w:rPr>
          <w:lang w:eastAsia="x-none"/>
        </w:rPr>
        <w:t xml:space="preserve"> configuration contains the mapping between the BAP routing ID carried in the packet's BAP header and the next-hop node's BAP address.</w:t>
      </w:r>
    </w:p>
    <w:p w14:paraId="01577253" w14:textId="77777777" w:rsidR="000B6135" w:rsidRPr="007A20CF" w:rsidRDefault="000B6135" w:rsidP="000B6135">
      <w:pPr>
        <w:pStyle w:val="TH"/>
      </w:pPr>
      <w:r w:rsidRPr="007A20CF">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0B6135" w:rsidRPr="007A20CF" w14:paraId="21CBD877" w14:textId="77777777" w:rsidTr="000E73D8">
        <w:tc>
          <w:tcPr>
            <w:tcW w:w="3780" w:type="dxa"/>
            <w:shd w:val="clear" w:color="auto" w:fill="D9D9D9" w:themeFill="background1" w:themeFillShade="D9"/>
          </w:tcPr>
          <w:p w14:paraId="12C99772" w14:textId="77777777" w:rsidR="000B6135" w:rsidRPr="007A20CF" w:rsidRDefault="000B6135" w:rsidP="000E73D8">
            <w:pPr>
              <w:pStyle w:val="TAH"/>
            </w:pPr>
            <w:r w:rsidRPr="007A20CF">
              <w:t>BAP routing ID</w:t>
            </w:r>
          </w:p>
        </w:tc>
        <w:tc>
          <w:tcPr>
            <w:tcW w:w="3420" w:type="dxa"/>
            <w:shd w:val="clear" w:color="auto" w:fill="FFFFFF" w:themeFill="background1"/>
          </w:tcPr>
          <w:p w14:paraId="5AC3BA38" w14:textId="77777777" w:rsidR="000B6135" w:rsidRPr="007A20CF" w:rsidRDefault="000B6135" w:rsidP="000E73D8">
            <w:pPr>
              <w:pStyle w:val="TAH"/>
            </w:pPr>
            <w:r w:rsidRPr="007A20CF">
              <w:t>Next-hop BAP address</w:t>
            </w:r>
          </w:p>
        </w:tc>
      </w:tr>
      <w:tr w:rsidR="000B6135" w:rsidRPr="007A20CF" w14:paraId="79D76DFA" w14:textId="77777777" w:rsidTr="000E73D8">
        <w:tc>
          <w:tcPr>
            <w:tcW w:w="3780" w:type="dxa"/>
            <w:shd w:val="clear" w:color="auto" w:fill="D9D9D9" w:themeFill="background1" w:themeFillShade="D9"/>
          </w:tcPr>
          <w:p w14:paraId="243C0E6C" w14:textId="77777777" w:rsidR="000B6135" w:rsidRPr="007A20CF" w:rsidRDefault="000B6135" w:rsidP="000E73D8">
            <w:pPr>
              <w:pStyle w:val="TAC"/>
            </w:pPr>
            <w:r w:rsidRPr="007A20CF">
              <w:t>Derived from BAP packet's BAP header</w:t>
            </w:r>
          </w:p>
        </w:tc>
        <w:tc>
          <w:tcPr>
            <w:tcW w:w="3420" w:type="dxa"/>
            <w:shd w:val="clear" w:color="auto" w:fill="FFFFFF" w:themeFill="background1"/>
          </w:tcPr>
          <w:p w14:paraId="2F01F9C3" w14:textId="77777777" w:rsidR="000B6135" w:rsidRPr="007A20CF" w:rsidRDefault="000B6135" w:rsidP="000E73D8">
            <w:pPr>
              <w:pStyle w:val="TAC"/>
            </w:pPr>
            <w:r w:rsidRPr="007A20CF">
              <w:t>Egress link to forward packet</w:t>
            </w:r>
          </w:p>
        </w:tc>
      </w:tr>
    </w:tbl>
    <w:p w14:paraId="58A2FC3E" w14:textId="77777777" w:rsidR="000B6135" w:rsidRPr="007A20CF" w:rsidRDefault="000B6135" w:rsidP="000B6135">
      <w:pPr>
        <w:rPr>
          <w:lang w:eastAsia="x-none"/>
        </w:rPr>
      </w:pPr>
    </w:p>
    <w:p w14:paraId="7FB3AA11" w14:textId="77777777" w:rsidR="000B6135" w:rsidRPr="007A20CF" w:rsidRDefault="000B6135" w:rsidP="000B6135">
      <w:pPr>
        <w:rPr>
          <w:lang w:eastAsia="x-none"/>
        </w:rPr>
      </w:pPr>
      <w:r w:rsidRPr="007A20CF">
        <w:rPr>
          <w:lang w:eastAsia="x-none"/>
        </w:rPr>
        <w:t xml:space="preserve">The IAB-node resolves the next-hop BAP address to a physical backhaul link. For this purpose, </w:t>
      </w:r>
      <w:r w:rsidRPr="007A20CF">
        <w:rPr>
          <w:lang w:eastAsia="zh-CN"/>
        </w:rPr>
        <w:t xml:space="preserve">the </w:t>
      </w:r>
      <w:r w:rsidRPr="007A20CF">
        <w:rPr>
          <w:lang w:eastAsia="x-none"/>
        </w:rPr>
        <w:t xml:space="preserve">IAB-donor-CU provides </w:t>
      </w:r>
      <w:r w:rsidRPr="007A20CF">
        <w:rPr>
          <w:lang w:eastAsia="zh-CN"/>
        </w:rPr>
        <w:t xml:space="preserve">the </w:t>
      </w:r>
      <w:r w:rsidRPr="007A20CF">
        <w:rPr>
          <w:lang w:eastAsia="x-none"/>
        </w:rPr>
        <w:t>IAB-node</w:t>
      </w:r>
      <w:r w:rsidRPr="007A20CF">
        <w:rPr>
          <w:lang w:eastAsia="zh-CN"/>
        </w:rPr>
        <w:t>/IAB-donor-DU</w:t>
      </w:r>
      <w:r w:rsidRPr="007A20CF">
        <w:rPr>
          <w:lang w:eastAsia="x-none"/>
        </w:rPr>
        <w:t xml:space="preserve"> with its child-node's BAP address </w:t>
      </w:r>
      <w:r w:rsidRPr="007A20CF">
        <w:rPr>
          <w:lang w:eastAsia="zh-CN"/>
        </w:rPr>
        <w:t>via</w:t>
      </w:r>
      <w:r w:rsidRPr="007A20CF">
        <w:rPr>
          <w:lang w:eastAsia="x-none"/>
        </w:rPr>
        <w:t xml:space="preserve"> F1AP, and </w:t>
      </w:r>
      <w:r w:rsidRPr="007A20CF">
        <w:rPr>
          <w:lang w:eastAsia="zh-CN"/>
        </w:rPr>
        <w:t>it provides the IAB-node with</w:t>
      </w:r>
      <w:r w:rsidRPr="007A20CF">
        <w:rPr>
          <w:lang w:eastAsia="x-none"/>
        </w:rPr>
        <w:t xml:space="preserve"> its parent-node's BAP address </w:t>
      </w:r>
      <w:r w:rsidRPr="007A20CF">
        <w:rPr>
          <w:lang w:eastAsia="zh-CN"/>
        </w:rPr>
        <w:t xml:space="preserve">via </w:t>
      </w:r>
      <w:r w:rsidRPr="007A20CF">
        <w:rPr>
          <w:lang w:eastAsia="x-none"/>
        </w:rPr>
        <w:t>RRC.</w:t>
      </w:r>
    </w:p>
    <w:p w14:paraId="2A903C52" w14:textId="526C63AC" w:rsidR="000B6135" w:rsidRDefault="000B6135" w:rsidP="000B6135">
      <w:pPr>
        <w:rPr>
          <w:ins w:id="24" w:author="QC-3" w:date="2021-09-06T10:12:00Z"/>
          <w:lang w:eastAsia="x-none"/>
        </w:rPr>
      </w:pPr>
      <w:r w:rsidRPr="007A20CF">
        <w:rPr>
          <w:lang w:eastAsia="x-none"/>
        </w:rPr>
        <w:t xml:space="preserve">The IAB-node can receive multiple routing configurations with the same destination BAP address but different BAP path IDs. These routing configurations may resolve to the same or different egress BH links. In case the BH link </w:t>
      </w:r>
      <w:del w:id="25" w:author="QC-3" w:date="2021-09-06T10:16:00Z">
        <w:r w:rsidRPr="007A20CF" w:rsidDel="008D13EC">
          <w:rPr>
            <w:lang w:eastAsia="x-none"/>
          </w:rPr>
          <w:delText xml:space="preserve">has </w:delText>
        </w:r>
      </w:del>
      <w:commentRangeStart w:id="26"/>
      <w:ins w:id="27" w:author="QC-3" w:date="2021-09-06T10:20:00Z">
        <w:r>
          <w:rPr>
            <w:lang w:eastAsia="x-none"/>
          </w:rPr>
          <w:t>resolved from the routing entry</w:t>
        </w:r>
      </w:ins>
      <w:ins w:id="28" w:author="QC-4" w:date="2021-09-08T19:31:00Z">
        <w:r w:rsidR="00D769CA">
          <w:rPr>
            <w:lang w:eastAsia="x-none"/>
          </w:rPr>
          <w:t xml:space="preserve"> </w:t>
        </w:r>
      </w:ins>
      <w:commentRangeEnd w:id="26"/>
      <w:r w:rsidR="00876EA0">
        <w:rPr>
          <w:rStyle w:val="CommentReference"/>
        </w:rPr>
        <w:commentReference w:id="26"/>
      </w:r>
      <w:ins w:id="29" w:author="QC-4" w:date="2021-09-08T19:31:00Z">
        <w:r w:rsidR="00D769CA">
          <w:rPr>
            <w:lang w:eastAsia="x-none"/>
          </w:rPr>
          <w:t>an</w:t>
        </w:r>
      </w:ins>
      <w:ins w:id="30" w:author="QC-4" w:date="2021-09-08T19:32:00Z">
        <w:r w:rsidR="00D769CA">
          <w:rPr>
            <w:lang w:eastAsia="x-none"/>
          </w:rPr>
          <w:t>d</w:t>
        </w:r>
      </w:ins>
      <w:ins w:id="31" w:author="QC-4" w:date="2021-09-08T19:33:00Z">
        <w:r w:rsidR="00D769CA">
          <w:rPr>
            <w:lang w:eastAsia="x-none"/>
          </w:rPr>
          <w:t xml:space="preserve"> the</w:t>
        </w:r>
      </w:ins>
      <w:ins w:id="32" w:author="QC-4" w:date="2021-09-08T19:32:00Z">
        <w:r w:rsidR="00D769CA">
          <w:rPr>
            <w:lang w:eastAsia="x-none"/>
          </w:rPr>
          <w:t xml:space="preserve"> packet’s BAP routing ID</w:t>
        </w:r>
      </w:ins>
      <w:ins w:id="33" w:author="QC-3" w:date="2021-09-06T10:20:00Z">
        <w:r>
          <w:rPr>
            <w:lang w:eastAsia="x-none"/>
          </w:rPr>
          <w:t xml:space="preserve"> </w:t>
        </w:r>
      </w:ins>
      <w:ins w:id="34" w:author="QC-3" w:date="2021-09-06T10:16:00Z">
        <w:r>
          <w:rPr>
            <w:lang w:eastAsia="x-none"/>
          </w:rPr>
          <w:t xml:space="preserve">is </w:t>
        </w:r>
      </w:ins>
      <w:ins w:id="35" w:author="QC-4" w:date="2021-09-08T19:28:00Z">
        <w:r w:rsidR="00D769CA">
          <w:rPr>
            <w:lang w:eastAsia="x-none"/>
          </w:rPr>
          <w:t xml:space="preserve">considered </w:t>
        </w:r>
      </w:ins>
      <w:ins w:id="36" w:author="QC-3" w:date="2021-09-06T11:12:00Z">
        <w:r w:rsidRPr="00D769CA">
          <w:rPr>
            <w:lang w:eastAsia="x-none"/>
          </w:rPr>
          <w:t>unavailable</w:t>
        </w:r>
      </w:ins>
      <w:ins w:id="37" w:author="QC-4" w:date="2021-09-08T19:40:00Z">
        <w:r w:rsidR="00594923">
          <w:rPr>
            <w:lang w:eastAsia="x-none"/>
          </w:rPr>
          <w:t xml:space="preserve"> for this packet</w:t>
        </w:r>
      </w:ins>
      <w:ins w:id="38" w:author="QC-4" w:date="2021-09-08T19:26:00Z">
        <w:r w:rsidR="00D769CA">
          <w:rPr>
            <w:lang w:eastAsia="x-none"/>
          </w:rPr>
          <w:t xml:space="preserve"> </w:t>
        </w:r>
      </w:ins>
      <w:commentRangeStart w:id="39"/>
      <w:commentRangeStart w:id="40"/>
      <w:commentRangeStart w:id="41"/>
      <w:commentRangeStart w:id="42"/>
      <w:ins w:id="43" w:author="QC-3" w:date="2021-09-06T10:17:00Z">
        <w:del w:id="44" w:author="QC-4" w:date="2021-09-08T19:34:00Z">
          <w:r w:rsidDel="00D769CA">
            <w:rPr>
              <w:lang w:eastAsia="x-none"/>
            </w:rPr>
            <w:delText xml:space="preserve"> </w:delText>
          </w:r>
        </w:del>
        <w:del w:id="45" w:author="vivo" w:date="2021-09-08T14:48:00Z">
          <w:r w:rsidDel="009615DD">
            <w:rPr>
              <w:lang w:eastAsia="x-none"/>
            </w:rPr>
            <w:delText>or congested</w:delText>
          </w:r>
        </w:del>
      </w:ins>
      <w:commentRangeEnd w:id="39"/>
      <w:r w:rsidR="009615DD">
        <w:rPr>
          <w:rStyle w:val="CommentReference"/>
        </w:rPr>
        <w:commentReference w:id="39"/>
      </w:r>
      <w:commentRangeEnd w:id="40"/>
      <w:r w:rsidR="00B9182D">
        <w:rPr>
          <w:rStyle w:val="CommentReference"/>
        </w:rPr>
        <w:commentReference w:id="40"/>
      </w:r>
      <w:commentRangeEnd w:id="41"/>
      <w:r w:rsidR="0058589A">
        <w:rPr>
          <w:rStyle w:val="CommentReference"/>
        </w:rPr>
        <w:commentReference w:id="41"/>
      </w:r>
      <w:commentRangeEnd w:id="42"/>
      <w:r w:rsidR="00805CEC">
        <w:rPr>
          <w:rStyle w:val="CommentReference"/>
        </w:rPr>
        <w:commentReference w:id="42"/>
      </w:r>
      <w:del w:id="46" w:author="QC-3" w:date="2021-09-06T10:17:00Z">
        <w:r w:rsidRPr="007A20CF" w:rsidDel="008D13EC">
          <w:rPr>
            <w:lang w:eastAsia="x-none"/>
          </w:rPr>
          <w:delText>RLF</w:delText>
        </w:r>
      </w:del>
      <w:r w:rsidRPr="007A20CF">
        <w:rPr>
          <w:lang w:eastAsia="x-none"/>
        </w:rPr>
        <w:t xml:space="preserve">, the IAB-node may </w:t>
      </w:r>
      <w:ins w:id="47" w:author="QC-3" w:date="2021-09-06T10:29:00Z">
        <w:r>
          <w:rPr>
            <w:lang w:eastAsia="x-none"/>
          </w:rPr>
          <w:t>perform local rerouting</w:t>
        </w:r>
      </w:ins>
      <w:ins w:id="48" w:author="QC-4" w:date="2021-09-08T19:38:00Z">
        <w:r w:rsidR="00594923">
          <w:rPr>
            <w:lang w:eastAsia="x-none"/>
          </w:rPr>
          <w:t xml:space="preserve"> as defined in TS38.340 [zz]</w:t>
        </w:r>
      </w:ins>
      <w:ins w:id="49" w:author="QC-4" w:date="2021-09-08T19:33:00Z">
        <w:r w:rsidR="00D769CA">
          <w:rPr>
            <w:lang w:eastAsia="x-none"/>
          </w:rPr>
          <w:t xml:space="preserve">, </w:t>
        </w:r>
      </w:ins>
      <w:ins w:id="50" w:author="QC-3" w:date="2021-09-06T10:29:00Z">
        <w:r>
          <w:rPr>
            <w:lang w:eastAsia="x-none"/>
          </w:rPr>
          <w:t xml:space="preserve">i.e., </w:t>
        </w:r>
      </w:ins>
      <w:r w:rsidRPr="007A20CF">
        <w:rPr>
          <w:lang w:eastAsia="x-none"/>
        </w:rPr>
        <w:t xml:space="preserve">select another BH link </w:t>
      </w:r>
      <w:commentRangeStart w:id="51"/>
      <w:ins w:id="52" w:author="QC-4" w:date="2021-09-08T19:35:00Z">
        <w:r w:rsidR="00D769CA">
          <w:rPr>
            <w:lang w:eastAsia="x-none"/>
          </w:rPr>
          <w:t xml:space="preserve">by considering only the </w:t>
        </w:r>
      </w:ins>
      <w:ins w:id="53" w:author="QC-4" w:date="2021-09-08T19:36:00Z">
        <w:r w:rsidR="00D769CA">
          <w:rPr>
            <w:lang w:eastAsia="x-none"/>
          </w:rPr>
          <w:t xml:space="preserve">packet’s </w:t>
        </w:r>
      </w:ins>
      <w:ins w:id="54" w:author="QC-4" w:date="2021-09-08T19:35:00Z">
        <w:r w:rsidR="00D769CA">
          <w:rPr>
            <w:lang w:eastAsia="x-none"/>
          </w:rPr>
          <w:t xml:space="preserve">BAP address </w:t>
        </w:r>
      </w:ins>
      <w:del w:id="55" w:author="QC-4" w:date="2021-09-08T19:36:00Z">
        <w:r w:rsidRPr="007A20CF" w:rsidDel="00594923">
          <w:rPr>
            <w:lang w:eastAsia="x-none"/>
          </w:rPr>
          <w:delText>based on routing entries with the same destination BAP address</w:delText>
        </w:r>
      </w:del>
      <w:del w:id="56" w:author="QC-4" w:date="2021-09-08T19:29:00Z">
        <w:r w:rsidRPr="007A20CF" w:rsidDel="00D769CA">
          <w:rPr>
            <w:lang w:eastAsia="x-none"/>
          </w:rPr>
          <w:delText>, i.e.,</w:delText>
        </w:r>
      </w:del>
      <w:del w:id="57" w:author="QC-4" w:date="2021-09-08T19:36:00Z">
        <w:r w:rsidRPr="007A20CF" w:rsidDel="00594923">
          <w:rPr>
            <w:lang w:eastAsia="x-none"/>
          </w:rPr>
          <w:delText xml:space="preserve"> by</w:delText>
        </w:r>
      </w:del>
      <w:commentRangeEnd w:id="51"/>
      <w:r w:rsidR="008E4991">
        <w:rPr>
          <w:rStyle w:val="CommentReference"/>
        </w:rPr>
        <w:commentReference w:id="51"/>
      </w:r>
      <w:ins w:id="58" w:author="QC-4" w:date="2021-09-08T19:36:00Z">
        <w:r w:rsidR="00594923">
          <w:rPr>
            <w:lang w:eastAsia="x-none"/>
          </w:rPr>
          <w:t>and</w:t>
        </w:r>
      </w:ins>
      <w:r w:rsidRPr="007A20CF">
        <w:rPr>
          <w:lang w:eastAsia="x-none"/>
        </w:rPr>
        <w:t xml:space="preserve"> disregarding the </w:t>
      </w:r>
      <w:ins w:id="59" w:author="QC-4" w:date="2021-09-08T19:36:00Z">
        <w:r w:rsidR="00594923">
          <w:rPr>
            <w:lang w:eastAsia="x-none"/>
          </w:rPr>
          <w:t xml:space="preserve">packet’s </w:t>
        </w:r>
      </w:ins>
      <w:r w:rsidRPr="007A20CF">
        <w:rPr>
          <w:lang w:eastAsia="x-none"/>
        </w:rPr>
        <w:t xml:space="preserve">BAP path ID. In this manner, </w:t>
      </w:r>
      <w:del w:id="60" w:author="QC-4" w:date="2021-09-08T19:26:00Z">
        <w:r w:rsidRPr="007A20CF" w:rsidDel="00D769CA">
          <w:rPr>
            <w:lang w:eastAsia="x-none"/>
          </w:rPr>
          <w:delText xml:space="preserve">a </w:delText>
        </w:r>
      </w:del>
      <w:ins w:id="61" w:author="QC-4" w:date="2021-09-08T19:26:00Z">
        <w:r w:rsidR="00D769CA">
          <w:rPr>
            <w:lang w:eastAsia="x-none"/>
          </w:rPr>
          <w:t>the</w:t>
        </w:r>
        <w:r w:rsidR="00D769CA" w:rsidRPr="007A20CF">
          <w:rPr>
            <w:lang w:eastAsia="x-none"/>
          </w:rPr>
          <w:t xml:space="preserve"> </w:t>
        </w:r>
      </w:ins>
      <w:r w:rsidRPr="007A20CF">
        <w:rPr>
          <w:lang w:eastAsia="x-none"/>
        </w:rPr>
        <w:t>packet can be delivered via an alternative path</w:t>
      </w:r>
      <w:commentRangeStart w:id="62"/>
      <w:del w:id="63" w:author="QC-4" w:date="2021-09-08T19:37:00Z">
        <w:r w:rsidRPr="007A20CF" w:rsidDel="00594923">
          <w:rPr>
            <w:lang w:eastAsia="x-none"/>
          </w:rPr>
          <w:delText xml:space="preserve"> in case the indicated path is not available</w:delText>
        </w:r>
      </w:del>
      <w:commentRangeEnd w:id="62"/>
      <w:r w:rsidR="003D7E5C">
        <w:rPr>
          <w:rStyle w:val="CommentReference"/>
        </w:rPr>
        <w:commentReference w:id="62"/>
      </w:r>
      <w:commentRangeStart w:id="64"/>
      <w:commentRangeStart w:id="65"/>
      <w:ins w:id="66" w:author="Huawei-Yulong" w:date="2021-09-08T09:39:00Z">
        <w:del w:id="67" w:author="QC-4" w:date="2021-09-08T19:38:00Z">
          <w:r w:rsidR="001867E0" w:rsidDel="00594923">
            <w:rPr>
              <w:lang w:eastAsia="x-none"/>
            </w:rPr>
            <w:delText>, as defined in TS 38.340 [zz]</w:delText>
          </w:r>
        </w:del>
      </w:ins>
      <w:commentRangeEnd w:id="64"/>
      <w:ins w:id="68" w:author="Huawei-Yulong" w:date="2021-09-08T09:40:00Z">
        <w:r w:rsidR="001867E0">
          <w:rPr>
            <w:rStyle w:val="CommentReference"/>
          </w:rPr>
          <w:commentReference w:id="64"/>
        </w:r>
      </w:ins>
      <w:commentRangeEnd w:id="65"/>
      <w:r w:rsidR="00805CEC">
        <w:rPr>
          <w:rStyle w:val="CommentReference"/>
        </w:rPr>
        <w:commentReference w:id="65"/>
      </w:r>
      <w:r w:rsidRPr="007A20CF">
        <w:rPr>
          <w:lang w:eastAsia="x-none"/>
        </w:rPr>
        <w:t>.</w:t>
      </w:r>
      <w:ins w:id="69" w:author="QC-3" w:date="2021-09-06T09:57:00Z">
        <w:r>
          <w:rPr>
            <w:lang w:eastAsia="x-none"/>
          </w:rPr>
          <w:t xml:space="preserve"> </w:t>
        </w:r>
      </w:ins>
    </w:p>
    <w:p w14:paraId="7A66F039" w14:textId="5046FDB8" w:rsidR="000B6135" w:rsidRPr="000B6135" w:rsidRDefault="000B6135" w:rsidP="000B6135">
      <w:pPr>
        <w:rPr>
          <w:ins w:id="70" w:author="QC-3" w:date="2021-09-06T10:25:00Z"/>
          <w:lang w:eastAsia="x-none"/>
        </w:rPr>
      </w:pPr>
      <w:ins w:id="71" w:author="QC-3" w:date="2021-09-06T10:20:00Z">
        <w:r>
          <w:rPr>
            <w:lang w:eastAsia="x-none"/>
          </w:rPr>
          <w:t>A</w:t>
        </w:r>
      </w:ins>
      <w:ins w:id="72" w:author="QC-3" w:date="2021-09-06T10:17:00Z">
        <w:r>
          <w:rPr>
            <w:lang w:eastAsia="x-none"/>
          </w:rPr>
          <w:t xml:space="preserve"> BH link may be considered </w:t>
        </w:r>
      </w:ins>
      <w:ins w:id="73" w:author="QC-3" w:date="2021-09-06T11:12:00Z">
        <w:r>
          <w:rPr>
            <w:lang w:eastAsia="x-none"/>
          </w:rPr>
          <w:t>un</w:t>
        </w:r>
      </w:ins>
      <w:ins w:id="74" w:author="QC-3" w:date="2021-09-06T10:17:00Z">
        <w:r>
          <w:rPr>
            <w:lang w:eastAsia="x-none"/>
          </w:rPr>
          <w:t xml:space="preserve">available </w:t>
        </w:r>
      </w:ins>
      <w:ins w:id="75" w:author="QC-3" w:date="2021-09-06T10:20:00Z">
        <w:r>
          <w:rPr>
            <w:lang w:eastAsia="x-none"/>
          </w:rPr>
          <w:t xml:space="preserve">in case </w:t>
        </w:r>
      </w:ins>
      <w:ins w:id="76" w:author="QC-3" w:date="2021-09-06T10:22:00Z">
        <w:r>
          <w:rPr>
            <w:lang w:eastAsia="x-none"/>
          </w:rPr>
          <w:t>the BH link</w:t>
        </w:r>
      </w:ins>
      <w:ins w:id="77" w:author="QC-3" w:date="2021-09-06T10:20:00Z">
        <w:r>
          <w:rPr>
            <w:lang w:eastAsia="x-none"/>
          </w:rPr>
          <w:t xml:space="preserve"> has RLF</w:t>
        </w:r>
      </w:ins>
      <w:commentRangeStart w:id="78"/>
      <w:commentRangeStart w:id="79"/>
      <w:commentRangeStart w:id="80"/>
      <w:ins w:id="81" w:author="vivo" w:date="2021-09-08T14:49:00Z">
        <w:del w:id="82" w:author="QC-4" w:date="2021-09-08T19:27:00Z">
          <w:r w:rsidR="009615DD" w:rsidDel="00D769CA">
            <w:rPr>
              <w:lang w:eastAsia="x-none"/>
            </w:rPr>
            <w:delText xml:space="preserve"> or is determined to be congested</w:delText>
          </w:r>
          <w:commentRangeEnd w:id="78"/>
          <w:r w:rsidR="009615DD" w:rsidDel="00D769CA">
            <w:rPr>
              <w:rStyle w:val="CommentReference"/>
            </w:rPr>
            <w:commentReference w:id="78"/>
          </w:r>
        </w:del>
      </w:ins>
      <w:commentRangeEnd w:id="79"/>
      <w:del w:id="83" w:author="QC-4" w:date="2021-09-08T19:27:00Z">
        <w:r w:rsidR="00234E3A" w:rsidDel="00D769CA">
          <w:rPr>
            <w:rStyle w:val="CommentReference"/>
          </w:rPr>
          <w:commentReference w:id="79"/>
        </w:r>
      </w:del>
      <w:commentRangeEnd w:id="80"/>
      <w:r w:rsidR="0024373D">
        <w:rPr>
          <w:rStyle w:val="CommentReference"/>
        </w:rPr>
        <w:commentReference w:id="80"/>
      </w:r>
      <w:ins w:id="84" w:author="QC-3" w:date="2021-09-06T10:21:00Z">
        <w:r>
          <w:rPr>
            <w:lang w:eastAsia="x-none"/>
          </w:rPr>
          <w:t xml:space="preserve">. </w:t>
        </w:r>
        <w:commentRangeStart w:id="85"/>
        <w:commentRangeStart w:id="86"/>
        <w:commentRangeStart w:id="87"/>
        <w:commentRangeStart w:id="88"/>
        <w:commentRangeStart w:id="89"/>
        <w:commentRangeStart w:id="90"/>
        <w:r>
          <w:rPr>
            <w:lang w:eastAsia="x-none"/>
          </w:rPr>
          <w:t xml:space="preserve">For UL traffic, </w:t>
        </w:r>
      </w:ins>
      <w:ins w:id="91" w:author="QC-3" w:date="2021-09-06T10:22:00Z">
        <w:r>
          <w:rPr>
            <w:lang w:eastAsia="x-none"/>
          </w:rPr>
          <w:t>a</w:t>
        </w:r>
      </w:ins>
      <w:ins w:id="92" w:author="QC-3" w:date="2021-09-06T10:21:00Z">
        <w:r>
          <w:rPr>
            <w:lang w:eastAsia="x-none"/>
          </w:rPr>
          <w:t xml:space="preserve"> BH link</w:t>
        </w:r>
      </w:ins>
      <w:ins w:id="93" w:author="QC-4" w:date="2021-09-08T19:42:00Z">
        <w:r w:rsidR="00594923">
          <w:rPr>
            <w:lang w:eastAsia="x-none"/>
          </w:rPr>
          <w:t xml:space="preserve"> </w:t>
        </w:r>
      </w:ins>
      <w:ins w:id="94" w:author="QC-3" w:date="2021-09-06T10:21:00Z">
        <w:r>
          <w:rPr>
            <w:lang w:eastAsia="x-none"/>
          </w:rPr>
          <w:t xml:space="preserve"> may </w:t>
        </w:r>
      </w:ins>
      <w:ins w:id="95" w:author="QC-3" w:date="2021-09-06T10:24:00Z">
        <w:del w:id="96" w:author="QC-4" w:date="2021-09-08T20:14:00Z">
          <w:r w:rsidDel="006148D0">
            <w:rPr>
              <w:lang w:eastAsia="x-none"/>
            </w:rPr>
            <w:delText>also</w:delText>
          </w:r>
        </w:del>
      </w:ins>
      <w:ins w:id="97" w:author="QC-3" w:date="2021-09-06T10:21:00Z">
        <w:del w:id="98" w:author="QC-4" w:date="2021-09-08T20:14:00Z">
          <w:r w:rsidDel="006148D0">
            <w:rPr>
              <w:lang w:eastAsia="x-none"/>
            </w:rPr>
            <w:delText xml:space="preserve"> </w:delText>
          </w:r>
        </w:del>
        <w:r>
          <w:rPr>
            <w:lang w:eastAsia="x-none"/>
          </w:rPr>
          <w:t xml:space="preserve">be considered </w:t>
        </w:r>
      </w:ins>
      <w:ins w:id="99" w:author="QC-3" w:date="2021-09-06T11:12:00Z">
        <w:r>
          <w:rPr>
            <w:lang w:eastAsia="x-none"/>
          </w:rPr>
          <w:t>un</w:t>
        </w:r>
      </w:ins>
      <w:ins w:id="100" w:author="QC-3" w:date="2021-09-06T10:21:00Z">
        <w:r>
          <w:rPr>
            <w:lang w:eastAsia="x-none"/>
          </w:rPr>
          <w:t xml:space="preserve">available </w:t>
        </w:r>
      </w:ins>
      <w:ins w:id="101" w:author="QC-3" w:date="2021-09-06T10:24:00Z">
        <w:r>
          <w:rPr>
            <w:lang w:eastAsia="x-none"/>
          </w:rPr>
          <w:t>after</w:t>
        </w:r>
      </w:ins>
      <w:ins w:id="102" w:author="QC-3" w:date="2021-09-06T10:21:00Z">
        <w:r>
          <w:rPr>
            <w:lang w:eastAsia="x-none"/>
          </w:rPr>
          <w:t xml:space="preserve"> the IAB-MT has migrated to</w:t>
        </w:r>
      </w:ins>
      <w:ins w:id="103" w:author="QC-3" w:date="2021-09-06T10:22:00Z">
        <w:r>
          <w:rPr>
            <w:lang w:eastAsia="x-none"/>
          </w:rPr>
          <w:t xml:space="preserve"> </w:t>
        </w:r>
      </w:ins>
      <w:ins w:id="104" w:author="QC-3" w:date="2021-09-06T10:21:00Z">
        <w:r>
          <w:rPr>
            <w:lang w:eastAsia="x-none"/>
          </w:rPr>
          <w:t xml:space="preserve">or recovered at a </w:t>
        </w:r>
      </w:ins>
      <w:ins w:id="105" w:author="QC-3" w:date="2021-09-06T10:24:00Z">
        <w:r>
          <w:rPr>
            <w:lang w:eastAsia="x-none"/>
          </w:rPr>
          <w:t>different</w:t>
        </w:r>
      </w:ins>
      <w:ins w:id="106" w:author="QC-3" w:date="2021-09-06T10:21:00Z">
        <w:r>
          <w:rPr>
            <w:lang w:eastAsia="x-none"/>
          </w:rPr>
          <w:t xml:space="preserve"> parent node.</w:t>
        </w:r>
      </w:ins>
      <w:commentRangeEnd w:id="85"/>
      <w:r w:rsidR="001867E0">
        <w:rPr>
          <w:rStyle w:val="CommentReference"/>
        </w:rPr>
        <w:commentReference w:id="85"/>
      </w:r>
      <w:commentRangeEnd w:id="86"/>
      <w:r w:rsidR="00122D37">
        <w:rPr>
          <w:rStyle w:val="CommentReference"/>
        </w:rPr>
        <w:commentReference w:id="86"/>
      </w:r>
      <w:commentRangeEnd w:id="87"/>
      <w:r w:rsidR="0058589A">
        <w:rPr>
          <w:rStyle w:val="CommentReference"/>
        </w:rPr>
        <w:commentReference w:id="87"/>
      </w:r>
      <w:commentRangeEnd w:id="88"/>
      <w:r w:rsidR="0024373D">
        <w:rPr>
          <w:rStyle w:val="CommentReference"/>
        </w:rPr>
        <w:commentReference w:id="88"/>
      </w:r>
      <w:commentRangeEnd w:id="89"/>
      <w:r w:rsidR="003D7E5C">
        <w:rPr>
          <w:rStyle w:val="CommentReference"/>
        </w:rPr>
        <w:commentReference w:id="89"/>
      </w:r>
      <w:commentRangeEnd w:id="90"/>
      <w:r w:rsidR="000E3E32">
        <w:rPr>
          <w:rStyle w:val="CommentReference"/>
        </w:rPr>
        <w:commentReference w:id="90"/>
      </w:r>
    </w:p>
    <w:p w14:paraId="5A1AC420" w14:textId="23183D28" w:rsidR="000B6135" w:rsidRDefault="000B6135" w:rsidP="000B6135">
      <w:pPr>
        <w:rPr>
          <w:ins w:id="107" w:author="QC-3" w:date="2021-09-06T10:17:00Z"/>
          <w:lang w:eastAsia="x-none"/>
        </w:rPr>
      </w:pPr>
      <w:ins w:id="108" w:author="QC-3" w:date="2021-09-06T10:22:00Z">
        <w:r>
          <w:rPr>
            <w:lang w:eastAsia="x-none"/>
          </w:rPr>
          <w:t xml:space="preserve">For DL traffic, </w:t>
        </w:r>
      </w:ins>
      <w:ins w:id="109" w:author="QC-3" w:date="2021-09-06T10:23:00Z">
        <w:r>
          <w:rPr>
            <w:lang w:eastAsia="x-none"/>
          </w:rPr>
          <w:t xml:space="preserve">a BH link may be considered </w:t>
        </w:r>
        <w:del w:id="110" w:author="QC-4" w:date="2021-09-08T19:42:00Z">
          <w:r w:rsidDel="00594923">
            <w:rPr>
              <w:lang w:eastAsia="x-none"/>
            </w:rPr>
            <w:delText>congested</w:delText>
          </w:r>
        </w:del>
      </w:ins>
      <w:ins w:id="111" w:author="QC-4" w:date="2021-09-08T19:42:00Z">
        <w:r w:rsidR="00594923">
          <w:rPr>
            <w:lang w:eastAsia="x-none"/>
          </w:rPr>
          <w:t>unavailable</w:t>
        </w:r>
      </w:ins>
      <w:ins w:id="112" w:author="QC-3" w:date="2021-09-06T10:23:00Z">
        <w:r>
          <w:rPr>
            <w:lang w:eastAsia="x-none"/>
          </w:rPr>
          <w:t xml:space="preserve"> </w:t>
        </w:r>
      </w:ins>
      <w:commentRangeStart w:id="113"/>
      <w:ins w:id="114" w:author="QC-4" w:date="2021-09-08T19:42:00Z">
        <w:r w:rsidR="00594923">
          <w:rPr>
            <w:lang w:eastAsia="x-none"/>
          </w:rPr>
          <w:t xml:space="preserve">for </w:t>
        </w:r>
      </w:ins>
      <w:commentRangeStart w:id="115"/>
      <w:ins w:id="116" w:author="QC-4" w:date="2021-09-08T19:43:00Z">
        <w:r w:rsidR="00594923">
          <w:rPr>
            <w:lang w:eastAsia="x-none"/>
          </w:rPr>
          <w:t xml:space="preserve">some </w:t>
        </w:r>
      </w:ins>
      <w:commentRangeEnd w:id="115"/>
      <w:ins w:id="117" w:author="QC-4" w:date="2021-09-08T19:56:00Z">
        <w:r w:rsidR="00E706A0">
          <w:rPr>
            <w:rStyle w:val="CommentReference"/>
          </w:rPr>
          <w:commentReference w:id="115"/>
        </w:r>
      </w:ins>
      <w:ins w:id="118" w:author="QC-4" w:date="2021-09-08T19:53:00Z">
        <w:r w:rsidR="0024373D">
          <w:rPr>
            <w:lang w:eastAsia="x-none"/>
          </w:rPr>
          <w:t xml:space="preserve">or </w:t>
        </w:r>
      </w:ins>
      <w:ins w:id="119" w:author="QC-4" w:date="2021-09-08T19:56:00Z">
        <w:r w:rsidR="0024373D">
          <w:rPr>
            <w:lang w:eastAsia="x-none"/>
          </w:rPr>
          <w:t xml:space="preserve">for </w:t>
        </w:r>
      </w:ins>
      <w:ins w:id="120" w:author="QC-4" w:date="2021-09-08T19:43:00Z">
        <w:r w:rsidR="00594923">
          <w:rPr>
            <w:lang w:eastAsia="x-none"/>
          </w:rPr>
          <w:t>all</w:t>
        </w:r>
      </w:ins>
      <w:ins w:id="121" w:author="QC-4" w:date="2021-09-08T19:42:00Z">
        <w:r w:rsidR="00594923">
          <w:rPr>
            <w:lang w:eastAsia="x-none"/>
          </w:rPr>
          <w:t xml:space="preserve"> packets </w:t>
        </w:r>
      </w:ins>
      <w:commentRangeEnd w:id="113"/>
      <w:r w:rsidR="00B829BB">
        <w:rPr>
          <w:rStyle w:val="CommentReference"/>
        </w:rPr>
        <w:commentReference w:id="113"/>
      </w:r>
      <w:ins w:id="122" w:author="QC-4" w:date="2021-09-08T19:43:00Z">
        <w:r w:rsidR="00594923">
          <w:rPr>
            <w:lang w:eastAsia="x-none"/>
          </w:rPr>
          <w:t>due to congestio</w:t>
        </w:r>
      </w:ins>
      <w:ins w:id="123" w:author="QC-4" w:date="2021-09-08T19:53:00Z">
        <w:r w:rsidR="0024373D">
          <w:rPr>
            <w:lang w:eastAsia="x-none"/>
          </w:rPr>
          <w:t xml:space="preserve">n </w:t>
        </w:r>
      </w:ins>
      <w:ins w:id="124" w:author="QC-4" w:date="2021-09-08T19:55:00Z">
        <w:r w:rsidR="0024373D">
          <w:rPr>
            <w:lang w:eastAsia="x-none"/>
          </w:rPr>
          <w:t>derived from</w:t>
        </w:r>
      </w:ins>
      <w:ins w:id="125" w:author="QC-3" w:date="2021-09-06T10:23:00Z">
        <w:del w:id="126" w:author="QC-4" w:date="2021-09-08T19:55:00Z">
          <w:r w:rsidDel="0024373D">
            <w:rPr>
              <w:lang w:eastAsia="x-none"/>
            </w:rPr>
            <w:delText>based on</w:delText>
          </w:r>
        </w:del>
        <w:r>
          <w:rPr>
            <w:lang w:eastAsia="x-none"/>
          </w:rPr>
          <w:t xml:space="preserve"> flow-control feedback </w:t>
        </w:r>
      </w:ins>
      <w:ins w:id="127" w:author="QC-3" w:date="2021-09-06T10:25:00Z">
        <w:r>
          <w:rPr>
            <w:lang w:eastAsia="x-none"/>
          </w:rPr>
          <w:t>information</w:t>
        </w:r>
      </w:ins>
      <w:ins w:id="128" w:author="QC-4" w:date="2021-09-08T19:55:00Z">
        <w:r w:rsidR="0024373D">
          <w:rPr>
            <w:lang w:eastAsia="x-none"/>
          </w:rPr>
          <w:t>,</w:t>
        </w:r>
      </w:ins>
      <w:ins w:id="129" w:author="QC-3" w:date="2021-09-06T10:25:00Z">
        <w:r>
          <w:rPr>
            <w:lang w:eastAsia="x-none"/>
          </w:rPr>
          <w:t xml:space="preserve"> </w:t>
        </w:r>
      </w:ins>
      <w:ins w:id="130" w:author="QC-3" w:date="2021-09-06T10:23:00Z">
        <w:r>
          <w:rPr>
            <w:lang w:eastAsia="x-none"/>
          </w:rPr>
          <w:t>as defined in TS 38.340 [zz].</w:t>
        </w:r>
      </w:ins>
    </w:p>
    <w:p w14:paraId="4FE2DE8F" w14:textId="4CCA4908" w:rsidR="000B6135" w:rsidDel="00416B0D" w:rsidRDefault="000B6135" w:rsidP="000B6135">
      <w:pPr>
        <w:rPr>
          <w:ins w:id="131" w:author="QC-3" w:date="2021-09-06T10:08:00Z"/>
          <w:del w:id="132" w:author="QC-4" w:date="2021-09-08T20:02:00Z"/>
          <w:lang w:eastAsia="x-none"/>
        </w:rPr>
      </w:pPr>
      <w:ins w:id="133" w:author="QC-3" w:date="2021-09-06T10:09:00Z">
        <w:del w:id="134" w:author="QC-4" w:date="2021-09-08T20:02:00Z">
          <w:r w:rsidDel="00416B0D">
            <w:rPr>
              <w:lang w:eastAsia="x-none"/>
            </w:rPr>
            <w:delText xml:space="preserve">For </w:delText>
          </w:r>
        </w:del>
      </w:ins>
      <w:ins w:id="135" w:author="QC-3" w:date="2021-09-06T10:30:00Z">
        <w:del w:id="136" w:author="QC-4" w:date="2021-09-08T20:02:00Z">
          <w:r w:rsidDel="00416B0D">
            <w:rPr>
              <w:lang w:eastAsia="x-none"/>
            </w:rPr>
            <w:delText xml:space="preserve">local </w:delText>
          </w:r>
        </w:del>
      </w:ins>
      <w:ins w:id="137" w:author="QC-3" w:date="2021-09-06T10:28:00Z">
        <w:del w:id="138" w:author="QC-4" w:date="2021-09-08T20:02:00Z">
          <w:r w:rsidDel="00416B0D">
            <w:rPr>
              <w:lang w:eastAsia="x-none"/>
            </w:rPr>
            <w:delText xml:space="preserve">rerouting </w:delText>
          </w:r>
        </w:del>
      </w:ins>
      <w:ins w:id="139" w:author="QC-3" w:date="2021-09-06T10:31:00Z">
        <w:del w:id="140" w:author="QC-4" w:date="2021-09-08T20:02:00Z">
          <w:r w:rsidDel="00416B0D">
            <w:rPr>
              <w:lang w:eastAsia="x-none"/>
            </w:rPr>
            <w:delText xml:space="preserve">in UL direction, the </w:delText>
          </w:r>
        </w:del>
      </w:ins>
      <w:ins w:id="141" w:author="QC-3" w:date="2021-09-06T10:32:00Z">
        <w:del w:id="142" w:author="QC-4" w:date="2021-09-08T20:02:00Z">
          <w:r w:rsidDel="00416B0D">
            <w:rPr>
              <w:lang w:eastAsia="x-none"/>
            </w:rPr>
            <w:delText xml:space="preserve">destination may be the same or a different IAB-donor-DU. </w:delText>
          </w:r>
          <w:commentRangeStart w:id="143"/>
          <w:commentRangeStart w:id="144"/>
          <w:r w:rsidDel="00416B0D">
            <w:rPr>
              <w:lang w:eastAsia="x-none"/>
            </w:rPr>
            <w:delText>In case the destination is a different IAB-donor-DU</w:delText>
          </w:r>
        </w:del>
      </w:ins>
      <w:commentRangeEnd w:id="143"/>
      <w:del w:id="145" w:author="QC-4" w:date="2021-09-08T20:02:00Z">
        <w:r w:rsidR="0066157E" w:rsidDel="00416B0D">
          <w:rPr>
            <w:rStyle w:val="CommentReference"/>
          </w:rPr>
          <w:commentReference w:id="143"/>
        </w:r>
        <w:commentRangeEnd w:id="144"/>
        <w:r w:rsidR="00416B0D" w:rsidDel="00416B0D">
          <w:rPr>
            <w:rStyle w:val="CommentReference"/>
          </w:rPr>
          <w:commentReference w:id="144"/>
        </w:r>
      </w:del>
      <w:ins w:id="146" w:author="QC-3" w:date="2021-09-06T10:32:00Z">
        <w:del w:id="147" w:author="QC-4" w:date="2021-09-08T20:02:00Z">
          <w:r w:rsidDel="00416B0D">
            <w:rPr>
              <w:lang w:eastAsia="x-none"/>
            </w:rPr>
            <w:delText xml:space="preserve">, the </w:delText>
          </w:r>
        </w:del>
      </w:ins>
      <w:ins w:id="148" w:author="QC-3" w:date="2021-09-06T10:33:00Z">
        <w:del w:id="149" w:author="QC-4" w:date="2021-09-08T20:02:00Z">
          <w:r w:rsidDel="00416B0D">
            <w:rPr>
              <w:lang w:eastAsia="x-none"/>
            </w:rPr>
            <w:delText xml:space="preserve">IAB-node rewrites the BAP header with the destination BAP address </w:delText>
          </w:r>
        </w:del>
      </w:ins>
      <w:ins w:id="150" w:author="QC-3" w:date="2021-09-06T10:34:00Z">
        <w:del w:id="151" w:author="QC-4" w:date="2021-09-08T20:02:00Z">
          <w:r w:rsidDel="00416B0D">
            <w:rPr>
              <w:lang w:eastAsia="x-none"/>
            </w:rPr>
            <w:delText xml:space="preserve">of the new IAB-donor-DU </w:delText>
          </w:r>
        </w:del>
      </w:ins>
      <w:ins w:id="152" w:author="QC-3" w:date="2021-09-06T10:33:00Z">
        <w:del w:id="153" w:author="QC-4" w:date="2021-09-08T20:02:00Z">
          <w:r w:rsidDel="00416B0D">
            <w:rPr>
              <w:lang w:eastAsia="x-none"/>
            </w:rPr>
            <w:delText>and (potentially) a new BAP path ID</w:delText>
          </w:r>
        </w:del>
      </w:ins>
      <w:ins w:id="154" w:author="QC-3" w:date="2021-09-06T10:28:00Z">
        <w:del w:id="155" w:author="QC-4" w:date="2021-09-08T20:02:00Z">
          <w:r w:rsidDel="00416B0D">
            <w:rPr>
              <w:lang w:eastAsia="x-none"/>
            </w:rPr>
            <w:delText>.</w:delText>
          </w:r>
        </w:del>
      </w:ins>
      <w:ins w:id="156" w:author="QC-3" w:date="2021-09-06T10:02:00Z">
        <w:del w:id="157" w:author="QC-4" w:date="2021-09-08T20:02:00Z">
          <w:r w:rsidDel="00416B0D">
            <w:rPr>
              <w:lang w:eastAsia="x-none"/>
            </w:rPr>
            <w:delText xml:space="preserve"> </w:delText>
          </w:r>
        </w:del>
      </w:ins>
      <w:ins w:id="158" w:author="QC-3" w:date="2021-09-06T10:34:00Z">
        <w:del w:id="159" w:author="QC-4" w:date="2021-09-08T20:02:00Z">
          <w:r w:rsidDel="00416B0D">
            <w:rPr>
              <w:lang w:eastAsia="x-none"/>
            </w:rPr>
            <w:delText xml:space="preserve">The mapping between initial and new BAP address and BAP path ID is configured by the </w:delText>
          </w:r>
        </w:del>
      </w:ins>
      <w:ins w:id="160" w:author="QC-3" w:date="2021-09-06T10:35:00Z">
        <w:del w:id="161" w:author="QC-4" w:date="2021-09-08T20:02:00Z">
          <w:r w:rsidDel="00416B0D">
            <w:rPr>
              <w:lang w:eastAsia="x-none"/>
            </w:rPr>
            <w:delText>IAB-donor-CU.</w:delText>
          </w:r>
        </w:del>
      </w:ins>
    </w:p>
    <w:p w14:paraId="29A2561B" w14:textId="25E79D58" w:rsidR="00416B0D" w:rsidRPr="00876EA0" w:rsidRDefault="00416B0D" w:rsidP="00876EA0">
      <w:pPr>
        <w:pStyle w:val="NO"/>
        <w:rPr>
          <w:ins w:id="162" w:author="QC-4" w:date="2021-09-08T20:02:00Z"/>
          <w:rStyle w:val="B1Zchn"/>
        </w:rPr>
      </w:pPr>
      <w:ins w:id="163" w:author="QC-4" w:date="2021-09-08T20:02:00Z">
        <w:r w:rsidRPr="00876EA0">
          <w:rPr>
            <w:rStyle w:val="B1Zchn"/>
          </w:rPr>
          <w:t xml:space="preserve">Editor’s NOTE: Inter-donor-DU local rerouting needs to be captured here after </w:t>
        </w:r>
      </w:ins>
      <w:ins w:id="164" w:author="QC-4" w:date="2021-09-08T20:03:00Z">
        <w:r w:rsidRPr="00876EA0">
          <w:rPr>
            <w:rStyle w:val="B1Zchn"/>
          </w:rPr>
          <w:t>RAN2 has agreed on the</w:t>
        </w:r>
      </w:ins>
      <w:ins w:id="165" w:author="QC-4" w:date="2021-09-08T20:02:00Z">
        <w:r w:rsidRPr="00876EA0">
          <w:rPr>
            <w:rStyle w:val="B1Zchn"/>
          </w:rPr>
          <w:t xml:space="preserve"> </w:t>
        </w:r>
      </w:ins>
      <w:ins w:id="166" w:author="QC-4" w:date="2021-09-08T20:03:00Z">
        <w:r w:rsidRPr="00876EA0">
          <w:rPr>
            <w:rStyle w:val="B1Zchn"/>
          </w:rPr>
          <w:t xml:space="preserve">corresponding </w:t>
        </w:r>
      </w:ins>
      <w:ins w:id="167" w:author="QC-4" w:date="2021-09-08T20:02:00Z">
        <w:r w:rsidRPr="00876EA0">
          <w:rPr>
            <w:rStyle w:val="B1Zchn"/>
          </w:rPr>
          <w:t>BAP processing.</w:t>
        </w:r>
      </w:ins>
    </w:p>
    <w:p w14:paraId="4D80F31C" w14:textId="5C3EAC62" w:rsidR="000B6135" w:rsidRPr="006148D0" w:rsidDel="00876EA0" w:rsidRDefault="000B6135" w:rsidP="000B6135">
      <w:pPr>
        <w:rPr>
          <w:ins w:id="168" w:author="QC-3" w:date="2021-09-06T10:16:00Z"/>
          <w:del w:id="169" w:author="Nokia" w:date="2021-09-09T05:11:00Z"/>
          <w:color w:val="FF0000"/>
          <w:lang w:eastAsia="x-none"/>
        </w:rPr>
      </w:pPr>
    </w:p>
    <w:p w14:paraId="66FB46DF" w14:textId="77777777" w:rsidR="000B6135" w:rsidRPr="008D13EC" w:rsidRDefault="000B6135">
      <w:pPr>
        <w:pStyle w:val="NO"/>
        <w:rPr>
          <w:ins w:id="170" w:author="QC-3" w:date="2021-09-06T10:11:00Z"/>
          <w:rPrChange w:id="171" w:author="QC-3" w:date="2021-09-06T10:14:00Z">
            <w:rPr>
              <w:ins w:id="172" w:author="QC-3" w:date="2021-09-06T10:11:00Z"/>
              <w:lang w:eastAsia="x-none"/>
            </w:rPr>
          </w:rPrChange>
        </w:rPr>
        <w:pPrChange w:id="173" w:author="QC-3" w:date="2021-09-06T10:14:00Z">
          <w:pPr/>
        </w:pPrChange>
      </w:pPr>
      <w:ins w:id="174" w:author="QC-3" w:date="2021-09-06T10:13:00Z">
        <w:r w:rsidRPr="008D13EC">
          <w:rPr>
            <w:rPrChange w:id="175" w:author="QC-3" w:date="2021-09-06T10:14:00Z">
              <w:rPr>
                <w:lang w:eastAsia="x-none"/>
              </w:rPr>
            </w:rPrChange>
          </w:rPr>
          <w:t xml:space="preserve">Editor’s NOTE: </w:t>
        </w:r>
        <w:commentRangeStart w:id="176"/>
        <w:r w:rsidRPr="008D13EC">
          <w:rPr>
            <w:rPrChange w:id="177" w:author="QC-3" w:date="2021-09-06T10:14:00Z">
              <w:rPr>
                <w:lang w:eastAsia="x-none"/>
              </w:rPr>
            </w:rPrChange>
          </w:rPr>
          <w:t xml:space="preserve">It is not clear why </w:t>
        </w:r>
      </w:ins>
      <w:ins w:id="178" w:author="QC-3" w:date="2021-09-06T10:14:00Z">
        <w:r w:rsidRPr="008D13EC">
          <w:rPr>
            <w:rPrChange w:id="179" w:author="QC-3" w:date="2021-09-06T10:14:00Z">
              <w:rPr>
                <w:lang w:eastAsia="x-none"/>
              </w:rPr>
            </w:rPrChange>
          </w:rPr>
          <w:t>inter-donor DU rerouting would be applied in case of NR-DC unless one parent link has RLF.</w:t>
        </w:r>
      </w:ins>
      <w:commentRangeEnd w:id="176"/>
      <w:r w:rsidR="00876EA0">
        <w:rPr>
          <w:rStyle w:val="CommentReference"/>
        </w:rPr>
        <w:commentReference w:id="176"/>
      </w:r>
    </w:p>
    <w:p w14:paraId="50DAC0B6" w14:textId="6B681E50" w:rsidR="000B6135" w:rsidDel="00876EA0" w:rsidRDefault="000B6135" w:rsidP="000B6135">
      <w:pPr>
        <w:rPr>
          <w:ins w:id="180" w:author="QC-3" w:date="2021-09-06T10:04:00Z"/>
          <w:del w:id="181" w:author="Nokia" w:date="2021-09-09T05:11:00Z"/>
          <w:lang w:eastAsia="x-none"/>
        </w:rPr>
      </w:pPr>
    </w:p>
    <w:p w14:paraId="731FEEF0" w14:textId="77777777" w:rsidR="000B6135" w:rsidRDefault="000B6135" w:rsidP="00876EA0">
      <w:pPr>
        <w:pStyle w:val="NO"/>
        <w:rPr>
          <w:ins w:id="182" w:author="QC-3" w:date="2021-09-06T10:35:00Z"/>
        </w:rPr>
      </w:pPr>
      <w:ins w:id="183" w:author="QC-3" w:date="2021-09-06T10:02:00Z">
        <w:r w:rsidRPr="00CD6C91">
          <w:rPr>
            <w:rPrChange w:id="184" w:author="QC-3" w:date="2021-09-06T10:03:00Z">
              <w:rPr>
                <w:lang w:eastAsia="x-none"/>
              </w:rPr>
            </w:rPrChange>
          </w:rPr>
          <w:t>Editor</w:t>
        </w:r>
      </w:ins>
      <w:ins w:id="185" w:author="QC-3" w:date="2021-09-06T10:03:00Z">
        <w:r w:rsidRPr="00CD6C91">
          <w:rPr>
            <w:rPrChange w:id="186" w:author="QC-3" w:date="2021-09-06T10:03:00Z">
              <w:rPr>
                <w:lang w:eastAsia="x-none"/>
              </w:rPr>
            </w:rPrChange>
          </w:rPr>
          <w:t>’s NOTE: FFS if more detail needs to be added on congestion-based rerouting.</w:t>
        </w:r>
      </w:ins>
    </w:p>
    <w:p w14:paraId="2B1E71D0" w14:textId="77777777" w:rsidR="000B6135" w:rsidRPr="00CD6C91" w:rsidRDefault="000B6135">
      <w:pPr>
        <w:jc w:val="center"/>
        <w:rPr>
          <w:b/>
          <w:bCs/>
          <w:color w:val="FF0000"/>
          <w:lang w:eastAsia="x-none"/>
          <w:rPrChange w:id="187" w:author="QC-3" w:date="2021-09-06T10:03:00Z">
            <w:rPr>
              <w:lang w:eastAsia="x-none"/>
            </w:rPr>
          </w:rPrChange>
        </w:rPr>
        <w:pPrChange w:id="188" w:author="QC-3" w:date="2021-09-06T10:03:00Z">
          <w:pPr/>
        </w:pPrChange>
      </w:pPr>
    </w:p>
    <w:p w14:paraId="4A00FF85" w14:textId="77777777" w:rsidR="000B6135" w:rsidRPr="007A20CF" w:rsidRDefault="000B6135" w:rsidP="000B6135">
      <w:pPr>
        <w:rPr>
          <w:lang w:eastAsia="x-none"/>
        </w:rPr>
      </w:pPr>
      <w:r w:rsidRPr="007A20CF">
        <w:rPr>
          <w:lang w:eastAsia="x-none"/>
        </w:rPr>
        <w:t xml:space="preserve">When routing a packet from an ingress to an egress BH link, the IAB-node derives the egress </w:t>
      </w:r>
      <w:r w:rsidRPr="007A20CF">
        <w:rPr>
          <w:lang w:eastAsia="zh-CN"/>
        </w:rPr>
        <w:t xml:space="preserve">BH </w:t>
      </w:r>
      <w:r w:rsidRPr="007A20CF">
        <w:rPr>
          <w:lang w:eastAsia="x-none"/>
        </w:rPr>
        <w:t xml:space="preserve">RLC channel on the egress BH link through an F1AP-configured mapping from the </w:t>
      </w:r>
      <w:r w:rsidRPr="007A20CF">
        <w:rPr>
          <w:lang w:eastAsia="zh-CN"/>
        </w:rPr>
        <w:t xml:space="preserve">BH </w:t>
      </w:r>
      <w:r w:rsidRPr="007A20CF">
        <w:rPr>
          <w:lang w:eastAsia="x-none"/>
        </w:rPr>
        <w:t xml:space="preserve">RLC channel used on the ingress BH link. The </w:t>
      </w:r>
      <w:r w:rsidRPr="007A20CF">
        <w:rPr>
          <w:lang w:eastAsia="zh-CN"/>
        </w:rPr>
        <w:t xml:space="preserve">BH </w:t>
      </w:r>
      <w:r w:rsidRPr="007A20CF">
        <w:rPr>
          <w:lang w:eastAsia="x-none"/>
        </w:rPr>
        <w:t xml:space="preserve">RLC channel IDs used for ingress and egress BH RLC channels are generated by the IAB-donor-CU. Since the </w:t>
      </w:r>
      <w:r w:rsidRPr="007A20CF">
        <w:rPr>
          <w:lang w:eastAsia="zh-CN"/>
        </w:rPr>
        <w:t xml:space="preserve">BH </w:t>
      </w:r>
      <w:r w:rsidRPr="007A20CF">
        <w:rPr>
          <w:lang w:eastAsia="x-none"/>
        </w:rPr>
        <w:t>RLC channel ID only has link-local scope, the mapping configurations also include the BAP addresses of prior and next hop:</w:t>
      </w:r>
    </w:p>
    <w:p w14:paraId="23576BAF" w14:textId="77777777" w:rsidR="000B6135" w:rsidRPr="007A20CF" w:rsidRDefault="000B6135" w:rsidP="000B6135">
      <w:pPr>
        <w:pStyle w:val="TH"/>
      </w:pPr>
      <w:r w:rsidRPr="007A20C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0B6135" w:rsidRPr="007A20CF" w14:paraId="3FF75D62" w14:textId="77777777" w:rsidTr="000E73D8">
        <w:tc>
          <w:tcPr>
            <w:tcW w:w="2250" w:type="dxa"/>
            <w:shd w:val="clear" w:color="auto" w:fill="D9D9D9" w:themeFill="background1" w:themeFillShade="D9"/>
          </w:tcPr>
          <w:p w14:paraId="6BCACE4C" w14:textId="77777777" w:rsidR="000B6135" w:rsidRPr="007A20CF" w:rsidRDefault="000B6135" w:rsidP="000E73D8">
            <w:pPr>
              <w:pStyle w:val="TAH"/>
            </w:pPr>
            <w:r w:rsidRPr="007A20CF">
              <w:t>Next-hop BAP address</w:t>
            </w:r>
          </w:p>
        </w:tc>
        <w:tc>
          <w:tcPr>
            <w:tcW w:w="2340" w:type="dxa"/>
            <w:shd w:val="clear" w:color="auto" w:fill="D9D9D9" w:themeFill="background1" w:themeFillShade="D9"/>
          </w:tcPr>
          <w:p w14:paraId="5E591C83" w14:textId="77777777" w:rsidR="000B6135" w:rsidRPr="007A20CF" w:rsidRDefault="000B6135" w:rsidP="000E73D8">
            <w:pPr>
              <w:pStyle w:val="TAH"/>
            </w:pPr>
            <w:r w:rsidRPr="007A20CF">
              <w:t>Prior-hop BAP address</w:t>
            </w:r>
          </w:p>
        </w:tc>
        <w:tc>
          <w:tcPr>
            <w:tcW w:w="2340" w:type="dxa"/>
            <w:shd w:val="clear" w:color="auto" w:fill="D9D9D9" w:themeFill="background1" w:themeFillShade="D9"/>
          </w:tcPr>
          <w:p w14:paraId="1BA7C4CE" w14:textId="77777777" w:rsidR="000B6135" w:rsidRPr="007A20CF" w:rsidRDefault="000B6135" w:rsidP="000E73D8">
            <w:pPr>
              <w:pStyle w:val="TAH"/>
            </w:pPr>
            <w:r w:rsidRPr="007A20CF">
              <w:t>Ingress RLC channel ID</w:t>
            </w:r>
          </w:p>
        </w:tc>
        <w:tc>
          <w:tcPr>
            <w:tcW w:w="2250" w:type="dxa"/>
            <w:shd w:val="clear" w:color="auto" w:fill="FFFFFF" w:themeFill="background1"/>
          </w:tcPr>
          <w:p w14:paraId="0E35C5F1" w14:textId="77777777" w:rsidR="000B6135" w:rsidRPr="007A20CF" w:rsidRDefault="000B6135" w:rsidP="000E73D8">
            <w:pPr>
              <w:pStyle w:val="TAH"/>
            </w:pPr>
            <w:r w:rsidRPr="007A20CF">
              <w:t>Egress RLC channel ID</w:t>
            </w:r>
          </w:p>
        </w:tc>
      </w:tr>
      <w:tr w:rsidR="000B6135" w:rsidRPr="007A20CF" w14:paraId="205CA54A" w14:textId="77777777" w:rsidTr="000E73D8">
        <w:tc>
          <w:tcPr>
            <w:tcW w:w="2250" w:type="dxa"/>
            <w:shd w:val="clear" w:color="auto" w:fill="D9D9D9" w:themeFill="background1" w:themeFillShade="D9"/>
          </w:tcPr>
          <w:p w14:paraId="0FC6403C" w14:textId="77777777" w:rsidR="000B6135" w:rsidRPr="007A20CF" w:rsidRDefault="000B6135" w:rsidP="000E73D8">
            <w:pPr>
              <w:pStyle w:val="TAC"/>
            </w:pPr>
            <w:r w:rsidRPr="007A20CF">
              <w:t>Derived from routing configuration</w:t>
            </w:r>
          </w:p>
        </w:tc>
        <w:tc>
          <w:tcPr>
            <w:tcW w:w="2340" w:type="dxa"/>
            <w:shd w:val="clear" w:color="auto" w:fill="D9D9D9" w:themeFill="background1" w:themeFillShade="D9"/>
          </w:tcPr>
          <w:p w14:paraId="439B0A26" w14:textId="77777777" w:rsidR="000B6135" w:rsidRPr="007A20CF" w:rsidRDefault="000B6135" w:rsidP="000E73D8">
            <w:pPr>
              <w:pStyle w:val="TAC"/>
            </w:pPr>
            <w:r w:rsidRPr="007A20CF">
              <w:t>Derived from packet's ingress link</w:t>
            </w:r>
          </w:p>
        </w:tc>
        <w:tc>
          <w:tcPr>
            <w:tcW w:w="2340" w:type="dxa"/>
            <w:shd w:val="clear" w:color="auto" w:fill="D9D9D9" w:themeFill="background1" w:themeFillShade="D9"/>
          </w:tcPr>
          <w:p w14:paraId="2DE1312B" w14:textId="77777777" w:rsidR="000B6135" w:rsidRPr="007A20CF" w:rsidRDefault="000B6135" w:rsidP="000E73D8">
            <w:pPr>
              <w:pStyle w:val="TAC"/>
            </w:pPr>
            <w:r w:rsidRPr="007A20CF">
              <w:t>Derived from packet's ingress BH RLC channel</w:t>
            </w:r>
          </w:p>
        </w:tc>
        <w:tc>
          <w:tcPr>
            <w:tcW w:w="2250" w:type="dxa"/>
            <w:shd w:val="clear" w:color="auto" w:fill="FFFFFF" w:themeFill="background1"/>
          </w:tcPr>
          <w:p w14:paraId="3327FE89" w14:textId="77777777" w:rsidR="000B6135" w:rsidRPr="007A20CF" w:rsidRDefault="000B6135" w:rsidP="000E73D8">
            <w:pPr>
              <w:pStyle w:val="TAC"/>
            </w:pPr>
            <w:r w:rsidRPr="007A20CF">
              <w:t>BH RLC channel on egress link to forward packet</w:t>
            </w:r>
          </w:p>
        </w:tc>
      </w:tr>
    </w:tbl>
    <w:p w14:paraId="1D3DC15B" w14:textId="77777777" w:rsidR="000B6135" w:rsidRPr="007A20CF" w:rsidRDefault="000B6135" w:rsidP="000B6135">
      <w:pPr>
        <w:rPr>
          <w:lang w:eastAsia="x-none"/>
        </w:rPr>
      </w:pPr>
    </w:p>
    <w:p w14:paraId="652F7FBF" w14:textId="77777777" w:rsidR="000B6135" w:rsidRPr="007A20CF" w:rsidRDefault="000B6135" w:rsidP="000B6135">
      <w:pPr>
        <w:rPr>
          <w:lang w:eastAsia="x-none"/>
        </w:rPr>
      </w:pPr>
      <w:r w:rsidRPr="007A20CF">
        <w:rPr>
          <w:lang w:eastAsia="x-none"/>
        </w:rPr>
        <w:t>The IAB-node resolves the BH RLC channel IDs from logical channel IDs based on the configuration by the IAB-donor</w:t>
      </w:r>
      <w:r w:rsidRPr="007A20CF">
        <w:rPr>
          <w:lang w:eastAsia="zh-CN"/>
        </w:rPr>
        <w:t>-CU</w:t>
      </w:r>
      <w:r w:rsidRPr="007A20CF">
        <w:rPr>
          <w:lang w:eastAsia="x-none"/>
        </w:rPr>
        <w:t xml:space="preserve">. </w:t>
      </w:r>
      <w:r w:rsidRPr="007A20CF">
        <w:t>The IAB-MT obtains the BH RLC channel ID in the RRC configuration of the corresponding logical channel. The IAB-DU obtains the BH RLC channel ID in the F1AP configuration of the BH RLC channel.</w:t>
      </w:r>
    </w:p>
    <w:p w14:paraId="1996E1B2" w14:textId="77777777" w:rsidR="000B6135" w:rsidRPr="007802DD" w:rsidRDefault="000B6135" w:rsidP="000B6135">
      <w:pPr>
        <w:rPr>
          <w:lang w:eastAsia="en-GB"/>
        </w:rPr>
      </w:pPr>
    </w:p>
    <w:p w14:paraId="17DECA3B"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6794810" w14:textId="77777777" w:rsidR="000B6135" w:rsidRDefault="000B6135" w:rsidP="000B6135">
      <w:pPr>
        <w:rPr>
          <w:lang w:eastAsia="en-GB"/>
        </w:rPr>
      </w:pPr>
    </w:p>
    <w:p w14:paraId="65CE6507" w14:textId="77777777" w:rsidR="000B6135" w:rsidRPr="007A20CF" w:rsidRDefault="000B6135" w:rsidP="000B6135">
      <w:pPr>
        <w:pStyle w:val="Heading4"/>
      </w:pPr>
      <w:bookmarkStart w:id="189" w:name="_Toc46502013"/>
      <w:bookmarkStart w:id="190" w:name="_Toc51971361"/>
      <w:bookmarkStart w:id="191" w:name="_Toc52551344"/>
      <w:bookmarkStart w:id="192" w:name="_Toc76504998"/>
      <w:r w:rsidRPr="007A20CF">
        <w:t>9.2.3.4</w:t>
      </w:r>
      <w:r w:rsidRPr="007A20CF">
        <w:tab/>
        <w:t>Conditional Handover</w:t>
      </w:r>
      <w:bookmarkEnd w:id="189"/>
      <w:bookmarkEnd w:id="190"/>
      <w:bookmarkEnd w:id="191"/>
      <w:bookmarkEnd w:id="192"/>
    </w:p>
    <w:p w14:paraId="3A06A7DE" w14:textId="77777777" w:rsidR="000B6135" w:rsidRPr="007A20CF" w:rsidRDefault="000B6135" w:rsidP="000B6135">
      <w:pPr>
        <w:pStyle w:val="Heading5"/>
      </w:pPr>
      <w:bookmarkStart w:id="193" w:name="_Toc37231959"/>
      <w:bookmarkStart w:id="194" w:name="_Toc46502014"/>
      <w:bookmarkStart w:id="195" w:name="_Toc51971362"/>
      <w:bookmarkStart w:id="196" w:name="_Toc52551345"/>
      <w:bookmarkStart w:id="197" w:name="_Toc76504999"/>
      <w:r w:rsidRPr="007A20CF">
        <w:t>9.2.3.4.1</w:t>
      </w:r>
      <w:r w:rsidRPr="007A20CF">
        <w:tab/>
        <w:t>General</w:t>
      </w:r>
      <w:bookmarkEnd w:id="193"/>
      <w:bookmarkEnd w:id="194"/>
      <w:bookmarkEnd w:id="195"/>
      <w:bookmarkEnd w:id="196"/>
      <w:bookmarkEnd w:id="197"/>
    </w:p>
    <w:p w14:paraId="2C62BFD3" w14:textId="77777777" w:rsidR="000B6135" w:rsidRPr="007A20CF" w:rsidRDefault="000B6135" w:rsidP="000B6135">
      <w:pPr>
        <w:rPr>
          <w:rFonts w:eastAsia="SimSun"/>
          <w:lang w:eastAsia="zh-CN"/>
        </w:rPr>
      </w:pPr>
      <w:r w:rsidRPr="007A20CF">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6365C2C3" w14:textId="77777777" w:rsidR="000B6135" w:rsidRPr="007A20CF" w:rsidRDefault="000B6135" w:rsidP="000B6135">
      <w:r w:rsidRPr="007A20CF">
        <w:rPr>
          <w:rFonts w:eastAsia="SimSun"/>
          <w:lang w:eastAsia="zh-CN"/>
        </w:rPr>
        <w:t>The following principles apply to CHO:</w:t>
      </w:r>
    </w:p>
    <w:p w14:paraId="51EDAD1F" w14:textId="77777777" w:rsidR="000B6135" w:rsidRPr="007A20CF" w:rsidRDefault="000B6135" w:rsidP="000B6135">
      <w:pPr>
        <w:pStyle w:val="B10"/>
      </w:pPr>
      <w:r w:rsidRPr="007A20CF">
        <w:t>-</w:t>
      </w:r>
      <w:r w:rsidRPr="007A20CF">
        <w:tab/>
        <w:t xml:space="preserve">The CHO configuration contains </w:t>
      </w:r>
      <w:r w:rsidRPr="007A20CF">
        <w:rPr>
          <w:lang w:eastAsia="ko-KR"/>
        </w:rPr>
        <w:t>the configuration of CHO candidate cell(s) generated by the candidate gNB(s) and execution condition(s) generated by the source gNB</w:t>
      </w:r>
      <w:r w:rsidRPr="007A20CF">
        <w:rPr>
          <w:rFonts w:ascii="SimSun" w:eastAsia="SimSun" w:hAnsi="SimSun"/>
          <w:lang w:eastAsia="zh-CN"/>
        </w:rPr>
        <w:t>.</w:t>
      </w:r>
    </w:p>
    <w:p w14:paraId="261768E3" w14:textId="77777777" w:rsidR="000B6135" w:rsidRPr="007A20CF" w:rsidRDefault="000B6135" w:rsidP="000B6135">
      <w:pPr>
        <w:pStyle w:val="B10"/>
      </w:pPr>
      <w:r w:rsidRPr="007A20CF">
        <w:t>-</w:t>
      </w:r>
      <w:r w:rsidRPr="007A20CF">
        <w:tab/>
        <w:t xml:space="preserve">An </w:t>
      </w:r>
      <w:r w:rsidRPr="007A20CF">
        <w:rPr>
          <w:lang w:eastAsia="ko-KR"/>
        </w:rPr>
        <w:t xml:space="preserve">execution </w:t>
      </w:r>
      <w:r w:rsidRPr="007A20CF">
        <w:t xml:space="preserve">condition may consist of one or two trigger condition(s) (CHO events A3/A5, as defined in [12]). Only single RS type is supported and at most two different trigger quantities (e.g. RSRP and RSRQ, RSRP and SINR, etc.) can be configured simultaneously </w:t>
      </w:r>
      <w:r w:rsidRPr="007A20CF">
        <w:rPr>
          <w:noProof/>
        </w:rPr>
        <w:t>for the evalution of CHO execution condition of a single candidate cell.</w:t>
      </w:r>
    </w:p>
    <w:p w14:paraId="6B1F9225" w14:textId="77777777" w:rsidR="000B6135" w:rsidRPr="007A20CF" w:rsidRDefault="000B6135" w:rsidP="000B6135">
      <w:pPr>
        <w:pStyle w:val="B10"/>
      </w:pPr>
      <w:r w:rsidRPr="007A20CF">
        <w:t>-</w:t>
      </w:r>
      <w:r w:rsidRPr="007A20CF">
        <w:tab/>
        <w:t>Before any CHO execution condition is satisfied, upon reception of HO command (without CHO configuration), the UE executes the HO procedure as described in clause 9.2.3.2, regardless of any previously received CHO configuration.</w:t>
      </w:r>
    </w:p>
    <w:p w14:paraId="353692CC" w14:textId="77777777" w:rsidR="000B6135" w:rsidRPr="007A20CF" w:rsidRDefault="000B6135" w:rsidP="000B6135">
      <w:pPr>
        <w:pStyle w:val="B10"/>
      </w:pPr>
      <w:r w:rsidRPr="007A20CF">
        <w:t>-</w:t>
      </w:r>
      <w:r w:rsidRPr="007A20CF">
        <w:tab/>
        <w:t>While executing CHO, i.e. from the time when the UE starts synchronization with target cell, UE does not monitor source cell.</w:t>
      </w:r>
    </w:p>
    <w:p w14:paraId="09AA719B" w14:textId="72971D84" w:rsidR="000B6135" w:rsidRDefault="000B6135" w:rsidP="000B6135">
      <w:pPr>
        <w:rPr>
          <w:ins w:id="198" w:author="QC-3" w:date="2021-09-06T11:15:00Z"/>
        </w:rPr>
      </w:pPr>
      <w:ins w:id="199" w:author="QC-3" w:date="2021-09-06T11:02:00Z">
        <w:r>
          <w:t>CHO is also supported for</w:t>
        </w:r>
      </w:ins>
      <w:ins w:id="200" w:author="QC-3" w:date="2021-09-06T11:23:00Z">
        <w:r w:rsidR="003958B8">
          <w:t xml:space="preserve"> the</w:t>
        </w:r>
      </w:ins>
      <w:ins w:id="201" w:author="QC-3" w:date="2021-09-06T11:24:00Z">
        <w:r w:rsidR="003958B8">
          <w:t xml:space="preserve"> IAB-MT in context of</w:t>
        </w:r>
      </w:ins>
      <w:ins w:id="202" w:author="QC-3" w:date="2021-09-06T11:02:00Z">
        <w:r>
          <w:t xml:space="preserve"> </w:t>
        </w:r>
      </w:ins>
      <w:ins w:id="203" w:author="QC-3" w:date="2021-09-06T11:22:00Z">
        <w:r w:rsidR="003958B8">
          <w:t>intra- and inter-donor IAB-node migration and RLF recovery</w:t>
        </w:r>
      </w:ins>
      <w:ins w:id="204" w:author="QC-3" w:date="2021-09-06T11:02:00Z">
        <w:r>
          <w:t>.</w:t>
        </w:r>
      </w:ins>
    </w:p>
    <w:p w14:paraId="6AD50473" w14:textId="006B1B15" w:rsidR="000B6135" w:rsidRPr="00EA52A1" w:rsidRDefault="000B6135" w:rsidP="000B6135">
      <w:pPr>
        <w:jc w:val="center"/>
        <w:rPr>
          <w:ins w:id="205" w:author="QC-3" w:date="2021-09-06T11:15:00Z"/>
          <w:b/>
          <w:bCs/>
          <w:color w:val="FF0000"/>
        </w:rPr>
      </w:pPr>
      <w:ins w:id="206" w:author="QC-3" w:date="2021-09-06T11:15:00Z">
        <w:r w:rsidRPr="00876EA0">
          <w:rPr>
            <w:rStyle w:val="NOChar"/>
          </w:rPr>
          <w:t>Editor’s NOTE: FFS if any IAB-specific specifications</w:t>
        </w:r>
      </w:ins>
      <w:ins w:id="207" w:author="QC-3" w:date="2021-09-06T11:24:00Z">
        <w:r w:rsidR="00EA52A1" w:rsidRPr="00876EA0">
          <w:rPr>
            <w:rStyle w:val="NOChar"/>
          </w:rPr>
          <w:t xml:space="preserve"> or needed</w:t>
        </w:r>
      </w:ins>
      <w:ins w:id="208" w:author="QC-3" w:date="2021-09-06T11:15:00Z">
        <w:r w:rsidRPr="00876EA0">
          <w:rPr>
            <w:rStyle w:val="NOChar"/>
          </w:rPr>
          <w:t>.</w:t>
        </w:r>
      </w:ins>
      <w:ins w:id="209" w:author="QC-3" w:date="2021-09-06T11:22:00Z">
        <w:r w:rsidR="003958B8" w:rsidRPr="00876EA0">
          <w:rPr>
            <w:rStyle w:val="NOChar"/>
          </w:rPr>
          <w:t xml:space="preserve"> FFS further details related to intra-/inter</w:t>
        </w:r>
      </w:ins>
      <w:ins w:id="210" w:author="QC-3" w:date="2021-09-06T11:23:00Z">
        <w:r w:rsidR="003958B8" w:rsidRPr="00876EA0">
          <w:rPr>
            <w:rStyle w:val="NOChar"/>
          </w:rPr>
          <w:t>-donor migration/recovery.</w:t>
        </w:r>
      </w:ins>
      <w:ins w:id="211" w:author="Huawei-Yulong" w:date="2021-09-08T09:42:00Z">
        <w:r w:rsidR="001867E0" w:rsidRPr="001867E0">
          <w:rPr>
            <w:b/>
            <w:bCs/>
            <w:color w:val="FF0000"/>
          </w:rPr>
          <w:tab/>
        </w:r>
        <w:del w:id="212" w:author="QC-4" w:date="2021-09-08T20:03:00Z">
          <w:r w:rsidR="001867E0" w:rsidRPr="001867E0" w:rsidDel="00416B0D">
            <w:rPr>
              <w:b/>
              <w:bCs/>
              <w:color w:val="FF0000"/>
            </w:rPr>
            <w:delText>RAN2 to discuss CHO and start with intra-donor CHO until RAN3 has made progress on</w:delText>
          </w:r>
          <w:commentRangeStart w:id="213"/>
          <w:commentRangeStart w:id="214"/>
          <w:r w:rsidR="001867E0" w:rsidRPr="001867E0" w:rsidDel="00416B0D">
            <w:rPr>
              <w:b/>
              <w:bCs/>
              <w:color w:val="FF0000"/>
            </w:rPr>
            <w:delText xml:space="preserve"> inter-donor </w:delText>
          </w:r>
          <w:commentRangeEnd w:id="213"/>
          <w:r w:rsidR="001867E0" w:rsidDel="00416B0D">
            <w:rPr>
              <w:rStyle w:val="CommentReference"/>
            </w:rPr>
            <w:commentReference w:id="213"/>
          </w:r>
        </w:del>
      </w:ins>
      <w:commentRangeEnd w:id="214"/>
      <w:r w:rsidR="00416B0D">
        <w:rPr>
          <w:rStyle w:val="CommentReference"/>
        </w:rPr>
        <w:commentReference w:id="214"/>
      </w:r>
      <w:ins w:id="215" w:author="Huawei-Yulong" w:date="2021-09-08T09:42:00Z">
        <w:del w:id="216" w:author="QC-4" w:date="2021-09-08T20:03:00Z">
          <w:r w:rsidR="001867E0" w:rsidRPr="001867E0" w:rsidDel="00416B0D">
            <w:rPr>
              <w:b/>
              <w:bCs/>
              <w:color w:val="FF0000"/>
            </w:rPr>
            <w:delText>IAB-node migration.</w:delText>
          </w:r>
        </w:del>
      </w:ins>
    </w:p>
    <w:p w14:paraId="09189203" w14:textId="77777777" w:rsidR="000B6135" w:rsidRDefault="000B6135" w:rsidP="000B6135">
      <w:pPr>
        <w:rPr>
          <w:ins w:id="217" w:author="QC-3" w:date="2021-09-06T11:01:00Z"/>
        </w:rPr>
      </w:pPr>
    </w:p>
    <w:p w14:paraId="0EA635AA" w14:textId="77777777" w:rsidR="000B6135" w:rsidRDefault="000B6135" w:rsidP="000B6135">
      <w:r w:rsidRPr="007A20CF">
        <w:rPr>
          <w:rFonts w:eastAsia="SimSun"/>
          <w:lang w:eastAsia="zh-CN"/>
        </w:rPr>
        <w:t>CHO is not supported for NG-C based handover in this release of the specification.</w:t>
      </w:r>
    </w:p>
    <w:p w14:paraId="1965738E" w14:textId="77777777" w:rsidR="000B6135" w:rsidRDefault="000B6135" w:rsidP="000B6135">
      <w:pPr>
        <w:rPr>
          <w:ins w:id="218" w:author="QC-3" w:date="2021-09-06T11:14:00Z"/>
        </w:rPr>
      </w:pPr>
    </w:p>
    <w:p w14:paraId="2C4B5F7B" w14:textId="3DEC13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838D712" w14:textId="77777777" w:rsidR="000B6135" w:rsidRPr="007A20CF" w:rsidRDefault="000B6135" w:rsidP="000B6135">
      <w:pPr>
        <w:pStyle w:val="Heading3"/>
      </w:pPr>
      <w:bookmarkStart w:id="219" w:name="_Toc20387990"/>
      <w:bookmarkStart w:id="220" w:name="_Toc29376070"/>
      <w:bookmarkStart w:id="221" w:name="_Toc37231964"/>
      <w:bookmarkStart w:id="222" w:name="_Toc46502021"/>
      <w:bookmarkStart w:id="223" w:name="_Toc51971369"/>
      <w:bookmarkStart w:id="224" w:name="_Toc52551352"/>
      <w:bookmarkStart w:id="225" w:name="_Toc76505006"/>
      <w:r w:rsidRPr="007A20CF">
        <w:t>9.2.7</w:t>
      </w:r>
      <w:r w:rsidRPr="007A20CF">
        <w:tab/>
        <w:t>Radio Link Failure</w:t>
      </w:r>
      <w:bookmarkEnd w:id="219"/>
      <w:bookmarkEnd w:id="220"/>
      <w:bookmarkEnd w:id="221"/>
      <w:bookmarkEnd w:id="222"/>
      <w:bookmarkEnd w:id="223"/>
      <w:bookmarkEnd w:id="224"/>
      <w:bookmarkEnd w:id="225"/>
    </w:p>
    <w:p w14:paraId="479FB1DE" w14:textId="77777777" w:rsidR="000B6135" w:rsidRPr="007A20CF" w:rsidRDefault="000B6135" w:rsidP="000B6135">
      <w:r w:rsidRPr="007A20CF">
        <w:t xml:space="preserve">In RRC_CONNECTED, the UE performs Radio Link Monitoring (RLM) in the active BWP based on reference signals (SSB/CSI-RS) and signal quality thresholds configured by the network. </w:t>
      </w:r>
      <w:r w:rsidRPr="007A20CF">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sidRPr="007A20CF">
        <w:rPr>
          <w:rFonts w:eastAsia="Yu Mincho"/>
          <w:shd w:val="clear" w:color="auto" w:fill="FFFFFF"/>
        </w:rPr>
        <w:t xml:space="preserve">detection of radio link failure </w:t>
      </w:r>
      <w:r w:rsidRPr="007A20CF">
        <w:rPr>
          <w:shd w:val="clear" w:color="auto" w:fill="FFFFFF"/>
        </w:rPr>
        <w:t>at the source cell</w:t>
      </w:r>
      <w:r w:rsidRPr="007A20CF">
        <w:t xml:space="preserve"> </w:t>
      </w:r>
      <w:r w:rsidRPr="007A20CF">
        <w:rPr>
          <w:shd w:val="clear" w:color="auto" w:fill="FFFFFF"/>
        </w:rPr>
        <w:t>until the successful completion of the random access procedure to the target cell.</w:t>
      </w:r>
    </w:p>
    <w:p w14:paraId="547773CE" w14:textId="77777777" w:rsidR="000B6135" w:rsidRPr="007A20CF" w:rsidRDefault="000B6135" w:rsidP="000B6135">
      <w:r w:rsidRPr="007A20CF">
        <w:t>The UE declares Radio Link Failure (RLF) when one of the following criteria are met:</w:t>
      </w:r>
    </w:p>
    <w:p w14:paraId="05A27DBB" w14:textId="77777777" w:rsidR="000B6135" w:rsidRPr="007A20CF" w:rsidRDefault="000B6135" w:rsidP="000B6135">
      <w:pPr>
        <w:pStyle w:val="B10"/>
      </w:pPr>
      <w:r w:rsidRPr="007A20CF">
        <w:t>-</w:t>
      </w:r>
      <w:r w:rsidRPr="007A20CF">
        <w:tab/>
        <w:t>Expiry of a radio problem timer started after indication of radio problems from the physical layer (if radio problems are recovered before the timer is expired, the UE stops the timer); or</w:t>
      </w:r>
    </w:p>
    <w:p w14:paraId="45BE24E2" w14:textId="77777777" w:rsidR="000B6135" w:rsidRPr="007A20CF" w:rsidRDefault="000B6135" w:rsidP="000B6135">
      <w:pPr>
        <w:pStyle w:val="B10"/>
      </w:pPr>
      <w:r w:rsidRPr="007A20CF">
        <w:t>-</w:t>
      </w:r>
      <w:r w:rsidRPr="007A20CF">
        <w:tab/>
        <w:t>Expiry of a timer started upon triggering a measurement report for a measurement identity for which the timer has been configured while another radio problem timer is running; or</w:t>
      </w:r>
    </w:p>
    <w:p w14:paraId="2A99C38D" w14:textId="77777777" w:rsidR="000B6135" w:rsidRPr="007A20CF" w:rsidRDefault="000B6135" w:rsidP="000B6135">
      <w:pPr>
        <w:pStyle w:val="B10"/>
      </w:pPr>
      <w:r w:rsidRPr="007A20CF">
        <w:t>-</w:t>
      </w:r>
      <w:r w:rsidRPr="007A20CF">
        <w:tab/>
        <w:t>Random access procedure failure; or</w:t>
      </w:r>
    </w:p>
    <w:p w14:paraId="67EFBCB4" w14:textId="77777777" w:rsidR="000B6135" w:rsidRPr="007A20CF" w:rsidRDefault="000B6135" w:rsidP="000B6135">
      <w:pPr>
        <w:pStyle w:val="B10"/>
      </w:pPr>
      <w:r w:rsidRPr="007A20CF">
        <w:t>-</w:t>
      </w:r>
      <w:r w:rsidRPr="007A20CF">
        <w:tab/>
        <w:t>RLC failure; or</w:t>
      </w:r>
    </w:p>
    <w:p w14:paraId="73274657" w14:textId="77777777" w:rsidR="000B6135" w:rsidRPr="007A20CF" w:rsidRDefault="000B6135" w:rsidP="000B6135">
      <w:pPr>
        <w:pStyle w:val="B10"/>
      </w:pPr>
      <w:r w:rsidRPr="007A20CF">
        <w:t>-</w:t>
      </w:r>
      <w:r w:rsidRPr="007A20CF">
        <w:tab/>
        <w:t>Detection of consistent uplink LBT failures for operation with shared spectrum channel access as described in 5.6.1; or</w:t>
      </w:r>
    </w:p>
    <w:p w14:paraId="44C26899" w14:textId="77777777" w:rsidR="000B6135" w:rsidRPr="007A20CF" w:rsidRDefault="000B6135" w:rsidP="000B6135">
      <w:pPr>
        <w:pStyle w:val="B10"/>
      </w:pPr>
      <w:r w:rsidRPr="007A20CF">
        <w:lastRenderedPageBreak/>
        <w:t>-</w:t>
      </w:r>
      <w:r w:rsidRPr="007A20CF">
        <w:tab/>
        <w:t xml:space="preserve">For IAB-MT, the reception of </w:t>
      </w:r>
      <w:commentRangeStart w:id="226"/>
      <w:commentRangeStart w:id="227"/>
      <w:commentRangeStart w:id="228"/>
      <w:ins w:id="229" w:author="QC-3" w:date="2021-09-06T09:36:00Z">
        <w:r>
          <w:t xml:space="preserve">a </w:t>
        </w:r>
      </w:ins>
      <w:r w:rsidRPr="007A20CF">
        <w:t xml:space="preserve">BH </w:t>
      </w:r>
      <w:del w:id="230" w:author="QC-3" w:date="2021-09-06T09:36:00Z">
        <w:r w:rsidRPr="007A20CF" w:rsidDel="008E0C25">
          <w:delText xml:space="preserve">RLF </w:delText>
        </w:r>
      </w:del>
      <w:ins w:id="231" w:author="QC-3" w:date="2021-09-06T09:36:00Z">
        <w:r>
          <w:t>recovery failure</w:t>
        </w:r>
        <w:r w:rsidRPr="007A20CF">
          <w:t xml:space="preserve"> </w:t>
        </w:r>
      </w:ins>
      <w:commentRangeEnd w:id="226"/>
      <w:r w:rsidR="00832F42">
        <w:rPr>
          <w:rStyle w:val="CommentReference"/>
        </w:rPr>
        <w:commentReference w:id="226"/>
      </w:r>
      <w:commentRangeEnd w:id="227"/>
      <w:r w:rsidR="0058589A">
        <w:rPr>
          <w:rStyle w:val="CommentReference"/>
        </w:rPr>
        <w:commentReference w:id="227"/>
      </w:r>
      <w:commentRangeEnd w:id="228"/>
      <w:r w:rsidR="00682F21">
        <w:rPr>
          <w:rStyle w:val="CommentReference"/>
        </w:rPr>
        <w:commentReference w:id="228"/>
      </w:r>
      <w:r w:rsidRPr="007A20CF">
        <w:t>indication received from its parent node.</w:t>
      </w:r>
    </w:p>
    <w:p w14:paraId="71338C1F" w14:textId="77777777" w:rsidR="000B6135" w:rsidRPr="007A20CF" w:rsidRDefault="000B6135" w:rsidP="000B6135">
      <w:r w:rsidRPr="007A20CF">
        <w:t>After RLF is declared, the UE:</w:t>
      </w:r>
    </w:p>
    <w:p w14:paraId="61937998" w14:textId="77777777" w:rsidR="000B6135" w:rsidRPr="007A20CF" w:rsidRDefault="000B6135" w:rsidP="000B6135">
      <w:pPr>
        <w:pStyle w:val="B10"/>
      </w:pPr>
      <w:r w:rsidRPr="007A20CF">
        <w:t>-</w:t>
      </w:r>
      <w:r w:rsidRPr="007A20CF">
        <w:tab/>
        <w:t>stays in RRC_CONNECTED;</w:t>
      </w:r>
    </w:p>
    <w:p w14:paraId="71ACB1A1" w14:textId="77777777" w:rsidR="000B6135" w:rsidRPr="007A20CF" w:rsidRDefault="000B6135" w:rsidP="000B6135">
      <w:pPr>
        <w:pStyle w:val="B10"/>
      </w:pPr>
      <w:r w:rsidRPr="007A20CF">
        <w:t>-</w:t>
      </w:r>
      <w:r w:rsidRPr="007A20CF">
        <w:tab/>
        <w:t>in case of DAPS handover, for RLF in the source cell:</w:t>
      </w:r>
    </w:p>
    <w:p w14:paraId="09275F88" w14:textId="77777777" w:rsidR="000B6135" w:rsidRPr="007A20CF" w:rsidRDefault="000B6135" w:rsidP="000B6135">
      <w:pPr>
        <w:pStyle w:val="B2"/>
      </w:pPr>
      <w:r w:rsidRPr="007A20CF">
        <w:t>-</w:t>
      </w:r>
      <w:r w:rsidRPr="007A20CF">
        <w:tab/>
        <w:t>stops any data transmission or reception via the source link and releases the source link, but maintains the source RRC configuration;</w:t>
      </w:r>
    </w:p>
    <w:p w14:paraId="4688A991" w14:textId="77777777" w:rsidR="000B6135" w:rsidRPr="007A20CF" w:rsidRDefault="000B6135" w:rsidP="000B6135">
      <w:pPr>
        <w:pStyle w:val="B2"/>
        <w:rPr>
          <w:noProof/>
        </w:rPr>
      </w:pPr>
      <w:r w:rsidRPr="007A20CF">
        <w:t>-</w:t>
      </w:r>
      <w:r w:rsidRPr="007A20CF">
        <w:tab/>
        <w:t xml:space="preserve">if </w:t>
      </w:r>
      <w:r w:rsidRPr="007A20CF">
        <w:rPr>
          <w:noProof/>
        </w:rPr>
        <w:t>handover failure is then declared at the target cell, the UE:</w:t>
      </w:r>
    </w:p>
    <w:p w14:paraId="03DDEC42" w14:textId="77777777" w:rsidR="000B6135" w:rsidRPr="007A20CF" w:rsidRDefault="000B6135" w:rsidP="000B6135">
      <w:pPr>
        <w:pStyle w:val="B3"/>
      </w:pPr>
      <w:r w:rsidRPr="007A20CF">
        <w:t>-</w:t>
      </w:r>
      <w:r w:rsidRPr="007A20CF">
        <w:tab/>
        <w:t>selects a suitable cell and then initiates RRC re-establishment;</w:t>
      </w:r>
    </w:p>
    <w:p w14:paraId="73BD4583" w14:textId="77777777" w:rsidR="000B6135" w:rsidRPr="007A20CF" w:rsidRDefault="000B6135" w:rsidP="000B6135">
      <w:pPr>
        <w:pStyle w:val="B3"/>
      </w:pPr>
      <w:r w:rsidRPr="007A20CF">
        <w:t>-</w:t>
      </w:r>
      <w:r w:rsidRPr="007A20CF">
        <w:tab/>
        <w:t>enters RRC_IDLE if a suitable cell was not found within a certain time after handover failure was declared.</w:t>
      </w:r>
    </w:p>
    <w:p w14:paraId="3F20B2DE" w14:textId="77777777" w:rsidR="000B6135" w:rsidRPr="007A20CF" w:rsidRDefault="000B6135" w:rsidP="000B6135">
      <w:pPr>
        <w:pStyle w:val="B10"/>
      </w:pPr>
      <w:r w:rsidRPr="007A20CF">
        <w:t>-</w:t>
      </w:r>
      <w:r w:rsidRPr="007A20CF">
        <w:tab/>
        <w:t>in case of CHO, for RLF in the source cell:</w:t>
      </w:r>
    </w:p>
    <w:p w14:paraId="647AC749" w14:textId="77777777" w:rsidR="000B6135" w:rsidRPr="007A20CF" w:rsidRDefault="000B6135" w:rsidP="000B6135">
      <w:pPr>
        <w:pStyle w:val="B2"/>
      </w:pPr>
      <w:r w:rsidRPr="007A20CF">
        <w:t>-</w:t>
      </w:r>
      <w:r w:rsidRPr="007A20CF">
        <w:tab/>
        <w:t>selects a suitable cell and if the selected cell is a CHO candidate and if network configured the UE to try CHO after RLF then the UE attempts CHO execution once, otherwise re-establishment is performed;</w:t>
      </w:r>
    </w:p>
    <w:p w14:paraId="553C3726"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21CA1C6" w14:textId="77777777" w:rsidR="000B6135" w:rsidRPr="007A20CF" w:rsidRDefault="000B6135" w:rsidP="000B6135">
      <w:pPr>
        <w:pStyle w:val="B10"/>
      </w:pPr>
      <w:r w:rsidRPr="007A20CF">
        <w:t>-</w:t>
      </w:r>
      <w:r w:rsidRPr="007A20CF">
        <w:tab/>
        <w:t>otherwise, for RLF in the serving cell or in case of DAPS handover, for RLF in the target cell before releasing the source cell:</w:t>
      </w:r>
    </w:p>
    <w:p w14:paraId="1F76CACD" w14:textId="77777777" w:rsidR="000B6135" w:rsidRPr="007A20CF" w:rsidRDefault="000B6135" w:rsidP="000B6135">
      <w:pPr>
        <w:pStyle w:val="B2"/>
      </w:pPr>
      <w:r w:rsidRPr="007A20CF">
        <w:t>-</w:t>
      </w:r>
      <w:r w:rsidRPr="007A20CF">
        <w:tab/>
        <w:t>selects a suitable cell and then initiates RRC re-establishment;</w:t>
      </w:r>
    </w:p>
    <w:p w14:paraId="2B4ED1D9"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9D5453B" w14:textId="77777777" w:rsidR="000B6135" w:rsidRPr="007A20CF" w:rsidRDefault="000B6135" w:rsidP="000B6135">
      <w:r w:rsidRPr="007A20CF">
        <w:t>When RLF occurs at the IAB BH link, the same mechanisms and procedures are applied as for the access link. This includes BH RLF detection and RLF recovery.</w:t>
      </w:r>
    </w:p>
    <w:p w14:paraId="55CDA247" w14:textId="77777777" w:rsidR="000B6135" w:rsidRDefault="000B6135" w:rsidP="000B6135">
      <w:pPr>
        <w:rPr>
          <w:ins w:id="232" w:author="QC-3" w:date="2021-09-06T09:21:00Z"/>
        </w:rPr>
      </w:pPr>
    </w:p>
    <w:p w14:paraId="4CD76053" w14:textId="77777777" w:rsidR="000B6135" w:rsidRDefault="000B6135" w:rsidP="000B6135">
      <w:pPr>
        <w:rPr>
          <w:ins w:id="233" w:author="QC-3" w:date="2021-09-06T09:28:00Z"/>
        </w:rPr>
      </w:pPr>
      <w:ins w:id="234" w:author="QC-3" w:date="2021-09-06T09:21:00Z">
        <w:r>
          <w:t xml:space="preserve">When </w:t>
        </w:r>
      </w:ins>
      <w:ins w:id="235" w:author="QC-3" w:date="2021-09-06T09:22:00Z">
        <w:r>
          <w:t xml:space="preserve">the </w:t>
        </w:r>
      </w:ins>
      <w:ins w:id="236" w:author="QC-3" w:date="2021-09-06T09:23:00Z">
        <w:r>
          <w:t xml:space="preserve">single-connected </w:t>
        </w:r>
      </w:ins>
      <w:ins w:id="237" w:author="QC-3" w:date="2021-09-06T09:22:00Z">
        <w:r>
          <w:t>IAB-</w:t>
        </w:r>
      </w:ins>
      <w:ins w:id="238" w:author="QC-3" w:date="2021-09-06T09:23:00Z">
        <w:r>
          <w:t>MT detects RLF at the BH link, the coll</w:t>
        </w:r>
      </w:ins>
      <w:ins w:id="239" w:author="QC-3" w:date="2021-09-06T09:24:00Z">
        <w:r>
          <w:t>ocated IAB-DU</w:t>
        </w:r>
      </w:ins>
      <w:ins w:id="240" w:author="QC-3" w:date="2021-09-06T09:23:00Z">
        <w:r>
          <w:t xml:space="preserve"> may </w:t>
        </w:r>
      </w:ins>
      <w:ins w:id="241" w:author="QC-3" w:date="2021-09-06T09:21:00Z">
        <w:r>
          <w:t>transmit a BH RLF</w:t>
        </w:r>
      </w:ins>
      <w:ins w:id="242" w:author="QC-3" w:date="2021-09-06T09:29:00Z">
        <w:r>
          <w:t xml:space="preserve"> </w:t>
        </w:r>
      </w:ins>
      <w:ins w:id="243" w:author="QC-3" w:date="2021-09-06T09:22:00Z">
        <w:r>
          <w:t>detection indication</w:t>
        </w:r>
      </w:ins>
      <w:ins w:id="244" w:author="QC-3" w:date="2021-09-06T09:24:00Z">
        <w:r>
          <w:t xml:space="preserve"> to </w:t>
        </w:r>
      </w:ins>
      <w:ins w:id="245" w:author="QC-3" w:date="2021-09-06T09:30:00Z">
        <w:r>
          <w:t>its</w:t>
        </w:r>
      </w:ins>
      <w:ins w:id="246" w:author="QC-3" w:date="2021-09-06T09:24:00Z">
        <w:r>
          <w:t xml:space="preserve"> child node</w:t>
        </w:r>
      </w:ins>
      <w:ins w:id="247" w:author="QC-3" w:date="2021-09-06T09:30:00Z">
        <w:r>
          <w:t>s</w:t>
        </w:r>
      </w:ins>
      <w:ins w:id="248" w:author="QC-3" w:date="2021-09-06T09:22:00Z">
        <w:r>
          <w:t>.</w:t>
        </w:r>
      </w:ins>
      <w:ins w:id="249" w:author="QC-3" w:date="2021-09-06T09:24:00Z">
        <w:r>
          <w:t xml:space="preserve"> </w:t>
        </w:r>
      </w:ins>
      <w:ins w:id="250" w:author="QC-3" w:date="2021-09-06T09:28:00Z">
        <w:r>
          <w:t>After the IAB-MT</w:t>
        </w:r>
      </w:ins>
      <w:ins w:id="251" w:author="QC-3" w:date="2021-09-06T10:41:00Z">
        <w:r>
          <w:t>’</w:t>
        </w:r>
      </w:ins>
      <w:ins w:id="252" w:author="QC-3" w:date="2021-09-06T10:42:00Z">
        <w:r>
          <w:t xml:space="preserve">s BH link </w:t>
        </w:r>
      </w:ins>
      <w:ins w:id="253" w:author="QC-3" w:date="2021-09-06T09:28:00Z">
        <w:r>
          <w:t>has successfully recovered, the collocated IA</w:t>
        </w:r>
      </w:ins>
      <w:ins w:id="254" w:author="QC-3" w:date="2021-09-06T09:29:00Z">
        <w:r>
          <w:t xml:space="preserve">B-DU may transmit </w:t>
        </w:r>
      </w:ins>
      <w:ins w:id="255" w:author="QC-3" w:date="2021-09-06T09:49:00Z">
        <w:r>
          <w:t xml:space="preserve">a </w:t>
        </w:r>
      </w:ins>
      <w:ins w:id="256" w:author="QC-3" w:date="2021-09-06T09:29:00Z">
        <w:r>
          <w:t xml:space="preserve">BH recovery indication to </w:t>
        </w:r>
      </w:ins>
      <w:ins w:id="257" w:author="QC-3" w:date="2021-09-06T09:30:00Z">
        <w:r>
          <w:t>its</w:t>
        </w:r>
      </w:ins>
      <w:ins w:id="258" w:author="QC-3" w:date="2021-09-06T09:29:00Z">
        <w:r>
          <w:t xml:space="preserve"> child node</w:t>
        </w:r>
      </w:ins>
      <w:ins w:id="259" w:author="QC-3" w:date="2021-09-06T09:30:00Z">
        <w:r>
          <w:t>s</w:t>
        </w:r>
      </w:ins>
      <w:ins w:id="260" w:author="QC-3" w:date="2021-09-06T09:29:00Z">
        <w:r>
          <w:t xml:space="preserve">. </w:t>
        </w:r>
      </w:ins>
    </w:p>
    <w:p w14:paraId="7D972485" w14:textId="77777777" w:rsidR="000B6135" w:rsidRPr="00876EA0" w:rsidRDefault="000B6135" w:rsidP="00876EA0">
      <w:pPr>
        <w:pStyle w:val="NO"/>
        <w:rPr>
          <w:ins w:id="261" w:author="QC-3" w:date="2021-09-06T09:25:00Z"/>
        </w:rPr>
      </w:pPr>
      <w:ins w:id="262" w:author="QC-3" w:date="2021-09-06T09:22:00Z">
        <w:r w:rsidRPr="00876EA0">
          <w:t xml:space="preserve"> </w:t>
        </w:r>
      </w:ins>
    </w:p>
    <w:p w14:paraId="2A60F063" w14:textId="77777777" w:rsidR="000B6135" w:rsidRPr="00876EA0" w:rsidRDefault="000B6135" w:rsidP="00876EA0">
      <w:pPr>
        <w:pStyle w:val="NO"/>
        <w:rPr>
          <w:ins w:id="263" w:author="QC-3" w:date="2021-09-06T10:42:00Z"/>
          <w:color w:val="FF0000"/>
        </w:rPr>
      </w:pPr>
      <w:ins w:id="264" w:author="QC-3" w:date="2021-09-06T09:25:00Z">
        <w:r w:rsidRPr="00876EA0">
          <w:rPr>
            <w:color w:val="FF0000"/>
            <w:rPrChange w:id="265" w:author="QC-3" w:date="2021-09-06T09:27:00Z">
              <w:rPr/>
            </w:rPrChange>
          </w:rPr>
          <w:t xml:space="preserve">Editor’s NOTE: FFS if </w:t>
        </w:r>
      </w:ins>
      <w:ins w:id="266" w:author="QC-3" w:date="2021-09-06T09:26:00Z">
        <w:r w:rsidRPr="00876EA0">
          <w:rPr>
            <w:color w:val="FF0000"/>
            <w:rPrChange w:id="267" w:author="QC-3" w:date="2021-09-06T09:27:00Z">
              <w:rPr/>
            </w:rPrChange>
          </w:rPr>
          <w:t>and/or under what circum</w:t>
        </w:r>
      </w:ins>
      <w:ins w:id="268" w:author="QC-3" w:date="2021-09-06T09:27:00Z">
        <w:r w:rsidRPr="00876EA0">
          <w:rPr>
            <w:color w:val="FF0000"/>
            <w:rPrChange w:id="269" w:author="QC-3" w:date="2021-09-06T09:27:00Z">
              <w:rPr/>
            </w:rPrChange>
          </w:rPr>
          <w:t xml:space="preserve">stances </w:t>
        </w:r>
      </w:ins>
      <w:ins w:id="270" w:author="QC-3" w:date="2021-09-06T09:50:00Z">
        <w:r w:rsidRPr="00876EA0">
          <w:rPr>
            <w:color w:val="FF0000"/>
          </w:rPr>
          <w:t xml:space="preserve">BH </w:t>
        </w:r>
      </w:ins>
      <w:ins w:id="271" w:author="QC-3" w:date="2021-09-06T09:25:00Z">
        <w:r w:rsidRPr="00876EA0">
          <w:rPr>
            <w:color w:val="FF0000"/>
            <w:rPrChange w:id="272" w:author="QC-3" w:date="2021-09-06T09:27:00Z">
              <w:rPr/>
            </w:rPrChange>
          </w:rPr>
          <w:t xml:space="preserve">RLF-detection </w:t>
        </w:r>
      </w:ins>
      <w:ins w:id="273" w:author="QC-3" w:date="2021-09-06T09:26:00Z">
        <w:r w:rsidRPr="00876EA0">
          <w:rPr>
            <w:color w:val="FF0000"/>
            <w:rPrChange w:id="274" w:author="QC-3" w:date="2021-09-06T09:27:00Z">
              <w:rPr/>
            </w:rPrChange>
          </w:rPr>
          <w:t xml:space="preserve">indication </w:t>
        </w:r>
      </w:ins>
      <w:ins w:id="275" w:author="QC-3" w:date="2021-09-06T09:50:00Z">
        <w:r w:rsidRPr="00876EA0">
          <w:rPr>
            <w:color w:val="FF0000"/>
          </w:rPr>
          <w:t>and BH recovery indication are</w:t>
        </w:r>
      </w:ins>
      <w:ins w:id="276" w:author="QC-3" w:date="2021-09-06T09:26:00Z">
        <w:r w:rsidRPr="00876EA0">
          <w:rPr>
            <w:color w:val="FF0000"/>
            <w:rPrChange w:id="277" w:author="QC-3" w:date="2021-09-06T09:27:00Z">
              <w:rPr/>
            </w:rPrChange>
          </w:rPr>
          <w:t xml:space="preserve"> transmitted </w:t>
        </w:r>
      </w:ins>
      <w:ins w:id="278" w:author="QC-3" w:date="2021-09-06T09:27:00Z">
        <w:r w:rsidRPr="00876EA0">
          <w:rPr>
            <w:color w:val="FF0000"/>
            <w:rPrChange w:id="279" w:author="QC-3" w:date="2021-09-06T09:27:00Z">
              <w:rPr/>
            </w:rPrChange>
          </w:rPr>
          <w:t>in case the IAB-MT is dual-connected.</w:t>
        </w:r>
      </w:ins>
    </w:p>
    <w:p w14:paraId="63F2D95C" w14:textId="77777777" w:rsidR="000B6135" w:rsidRPr="00876EA0" w:rsidRDefault="000B6135" w:rsidP="00876EA0">
      <w:pPr>
        <w:pStyle w:val="NO"/>
        <w:rPr>
          <w:ins w:id="280" w:author="QC-3" w:date="2021-09-06T10:42:00Z"/>
          <w:color w:val="FF0000"/>
        </w:rPr>
      </w:pPr>
      <w:ins w:id="281" w:author="QC-3" w:date="2021-09-06T10:42:00Z">
        <w:r w:rsidRPr="00876EA0">
          <w:rPr>
            <w:color w:val="FF0000"/>
          </w:rPr>
          <w:t>Editor’s NOTE: FFS if BH recovery indication</w:t>
        </w:r>
      </w:ins>
      <w:ins w:id="282" w:author="QC-3" w:date="2021-09-06T10:43:00Z">
        <w:r w:rsidRPr="00876EA0">
          <w:rPr>
            <w:color w:val="FF0000"/>
          </w:rPr>
          <w:t xml:space="preserve"> </w:t>
        </w:r>
      </w:ins>
      <w:ins w:id="283" w:author="QC-3" w:date="2021-09-06T10:42:00Z">
        <w:r w:rsidRPr="00876EA0">
          <w:rPr>
            <w:color w:val="FF0000"/>
          </w:rPr>
          <w:t xml:space="preserve">is only sent </w:t>
        </w:r>
      </w:ins>
      <w:ins w:id="284" w:author="QC-3" w:date="2021-09-06T10:43:00Z">
        <w:r w:rsidRPr="00876EA0">
          <w:rPr>
            <w:color w:val="FF0000"/>
          </w:rPr>
          <w:t>in case</w:t>
        </w:r>
      </w:ins>
      <w:ins w:id="285" w:author="QC-3" w:date="2021-09-06T10:42:00Z">
        <w:r w:rsidRPr="00876EA0">
          <w:rPr>
            <w:color w:val="FF0000"/>
          </w:rPr>
          <w:t xml:space="preserve"> BH RLF detection indication has been sent before.</w:t>
        </w:r>
      </w:ins>
      <w:ins w:id="286" w:author="QC-3" w:date="2021-09-06T10:43:00Z">
        <w:r w:rsidRPr="00876EA0">
          <w:rPr>
            <w:color w:val="FF0000"/>
          </w:rPr>
          <w:t xml:space="preserve"> FFS if it can also be sent if BH RLF detection indication has not been sent before.</w:t>
        </w:r>
      </w:ins>
    </w:p>
    <w:p w14:paraId="76897EA0" w14:textId="77777777" w:rsidR="000B6135" w:rsidRPr="002A1E08" w:rsidRDefault="000B6135">
      <w:pPr>
        <w:jc w:val="center"/>
        <w:rPr>
          <w:ins w:id="287" w:author="QC-3" w:date="2021-09-06T09:25:00Z"/>
          <w:b/>
          <w:bCs/>
          <w:color w:val="FF0000"/>
          <w:rPrChange w:id="288" w:author="QC-3" w:date="2021-09-06T09:27:00Z">
            <w:rPr>
              <w:ins w:id="289" w:author="QC-3" w:date="2021-09-06T09:25:00Z"/>
            </w:rPr>
          </w:rPrChange>
        </w:rPr>
        <w:pPrChange w:id="290" w:author="QC-3" w:date="2021-09-06T09:27:00Z">
          <w:pPr/>
        </w:pPrChange>
      </w:pPr>
    </w:p>
    <w:p w14:paraId="13CBC906" w14:textId="77777777" w:rsidR="000B6135" w:rsidRDefault="000B6135" w:rsidP="000B6135">
      <w:pPr>
        <w:rPr>
          <w:ins w:id="291" w:author="QC-3" w:date="2021-09-06T10:38:00Z"/>
        </w:rPr>
      </w:pPr>
      <w:r w:rsidRPr="0015729F">
        <w:t xml:space="preserve">In case the RRC reestablishment procedure fails, the IAB-node may transmit a </w:t>
      </w:r>
      <w:commentRangeStart w:id="292"/>
      <w:commentRangeStart w:id="293"/>
      <w:r w:rsidRPr="0015729F">
        <w:t xml:space="preserve">BH </w:t>
      </w:r>
      <w:del w:id="294" w:author="QC-3" w:date="2021-09-06T09:31:00Z">
        <w:r w:rsidRPr="0015729F" w:rsidDel="001155B5">
          <w:delText xml:space="preserve">RLF </w:delText>
        </w:r>
      </w:del>
      <w:ins w:id="295" w:author="QC-3" w:date="2021-09-06T09:31:00Z">
        <w:r>
          <w:t xml:space="preserve">recovery failure </w:t>
        </w:r>
      </w:ins>
      <w:commentRangeEnd w:id="292"/>
      <w:r w:rsidR="000957EF">
        <w:rPr>
          <w:rStyle w:val="CommentReference"/>
        </w:rPr>
        <w:commentReference w:id="292"/>
      </w:r>
      <w:commentRangeEnd w:id="293"/>
      <w:r w:rsidR="0058589A">
        <w:rPr>
          <w:rStyle w:val="CommentReference"/>
        </w:rPr>
        <w:commentReference w:id="293"/>
      </w:r>
      <w:r w:rsidRPr="0015729F">
        <w:t xml:space="preserve">indication to its child nodes. The BH </w:t>
      </w:r>
      <w:ins w:id="296" w:author="QC-3" w:date="2021-09-06T09:49:00Z">
        <w:r>
          <w:t xml:space="preserve">RLF </w:t>
        </w:r>
      </w:ins>
      <w:ins w:id="297" w:author="QC-3" w:date="2021-09-06T09:31:00Z">
        <w:r>
          <w:t>detection indication, BH recovery indication and BH recovery failure</w:t>
        </w:r>
      </w:ins>
      <w:del w:id="298" w:author="QC-3" w:date="2021-09-06T09:32:00Z">
        <w:r w:rsidRPr="0015729F" w:rsidDel="001155B5">
          <w:delText>RLF</w:delText>
        </w:r>
      </w:del>
      <w:r w:rsidRPr="0015729F">
        <w:t xml:space="preserve"> indication </w:t>
      </w:r>
      <w:del w:id="299" w:author="QC-3" w:date="2021-09-06T09:32:00Z">
        <w:r w:rsidRPr="0015729F" w:rsidDel="001155B5">
          <w:delText xml:space="preserve">is </w:delText>
        </w:r>
      </w:del>
      <w:ins w:id="300" w:author="QC-3" w:date="2021-09-06T09:32:00Z">
        <w:r>
          <w:t>are</w:t>
        </w:r>
        <w:r w:rsidRPr="0015729F">
          <w:t xml:space="preserve"> </w:t>
        </w:r>
      </w:ins>
      <w:r w:rsidRPr="0015729F">
        <w:t>transmitted as BAP Control PDU</w:t>
      </w:r>
      <w:ins w:id="301" w:author="QC-3" w:date="2021-09-06T09:32:00Z">
        <w:r>
          <w:t>s</w:t>
        </w:r>
      </w:ins>
      <w:r w:rsidRPr="0015729F">
        <w:t>.</w:t>
      </w:r>
    </w:p>
    <w:p w14:paraId="0BEB9944" w14:textId="77777777" w:rsidR="000B6135" w:rsidRDefault="000B6135" w:rsidP="000B6135">
      <w:pPr>
        <w:rPr>
          <w:ins w:id="302" w:author="QC-3" w:date="2021-09-06T10:38:00Z"/>
        </w:rPr>
      </w:pPr>
      <w:ins w:id="303" w:author="QC-3" w:date="2021-09-06T10:38:00Z">
        <w:r>
          <w:t xml:space="preserve">Upon reception of the BH </w:t>
        </w:r>
      </w:ins>
      <w:ins w:id="304" w:author="QC-3" w:date="2021-09-06T10:39:00Z">
        <w:r>
          <w:t>RLF detection</w:t>
        </w:r>
      </w:ins>
      <w:ins w:id="305" w:author="QC-3" w:date="2021-09-06T10:38:00Z">
        <w:r>
          <w:t xml:space="preserve"> indication,</w:t>
        </w:r>
        <w:commentRangeStart w:id="306"/>
        <w:commentRangeStart w:id="307"/>
        <w:commentRangeStart w:id="308"/>
        <w:commentRangeStart w:id="309"/>
        <w:commentRangeStart w:id="310"/>
        <w:commentRangeStart w:id="311"/>
        <w:commentRangeStart w:id="312"/>
        <w:commentRangeStart w:id="313"/>
        <w:r>
          <w:t xml:space="preserve"> </w:t>
        </w:r>
      </w:ins>
      <w:ins w:id="314" w:author="QC-3" w:date="2021-09-06T10:39:00Z">
        <w:r>
          <w:t>the IAB-node may deactivate the IAB-supported indicator in SIB. I</w:t>
        </w:r>
      </w:ins>
      <w:ins w:id="315" w:author="QC-3" w:date="2021-09-06T10:40:00Z">
        <w:r>
          <w:t>t may further deactivate or reduce SR and/or BSR transmissions to its parent node.</w:t>
        </w:r>
      </w:ins>
      <w:commentRangeEnd w:id="306"/>
      <w:r w:rsidR="00AF6047">
        <w:rPr>
          <w:rStyle w:val="CommentReference"/>
        </w:rPr>
        <w:commentReference w:id="306"/>
      </w:r>
      <w:commentRangeEnd w:id="307"/>
      <w:r w:rsidR="006540F7">
        <w:rPr>
          <w:rStyle w:val="CommentReference"/>
        </w:rPr>
        <w:commentReference w:id="307"/>
      </w:r>
      <w:commentRangeEnd w:id="308"/>
      <w:r w:rsidR="0058589A">
        <w:rPr>
          <w:rStyle w:val="CommentReference"/>
        </w:rPr>
        <w:commentReference w:id="308"/>
      </w:r>
      <w:commentRangeEnd w:id="309"/>
      <w:r w:rsidR="006148D0">
        <w:rPr>
          <w:rStyle w:val="CommentReference"/>
        </w:rPr>
        <w:commentReference w:id="309"/>
      </w:r>
      <w:commentRangeEnd w:id="310"/>
      <w:r w:rsidR="003D7E5C">
        <w:rPr>
          <w:rStyle w:val="CommentReference"/>
        </w:rPr>
        <w:commentReference w:id="310"/>
      </w:r>
      <w:commentRangeEnd w:id="311"/>
      <w:r w:rsidR="00876EA0">
        <w:rPr>
          <w:rStyle w:val="CommentReference"/>
        </w:rPr>
        <w:commentReference w:id="311"/>
      </w:r>
      <w:commentRangeEnd w:id="312"/>
      <w:r w:rsidR="00CB1B55">
        <w:rPr>
          <w:rStyle w:val="CommentReference"/>
        </w:rPr>
        <w:commentReference w:id="312"/>
      </w:r>
      <w:commentRangeEnd w:id="313"/>
      <w:r w:rsidR="009B4249">
        <w:rPr>
          <w:rStyle w:val="CommentReference"/>
        </w:rPr>
        <w:commentReference w:id="313"/>
      </w:r>
      <w:ins w:id="316" w:author="QC-3" w:date="2021-09-06T10:40:00Z">
        <w:r>
          <w:t xml:space="preserve"> In case the IAB-node is dual-connected, it may further apply local rerouting for UL traffic to the other paren</w:t>
        </w:r>
      </w:ins>
      <w:ins w:id="317" w:author="QC-3" w:date="2021-09-06T10:41:00Z">
        <w:r>
          <w:t>t node.</w:t>
        </w:r>
      </w:ins>
    </w:p>
    <w:p w14:paraId="49805EA7" w14:textId="3ECD037D" w:rsidR="000B6135" w:rsidRPr="00AD3BB6" w:rsidRDefault="000B6135" w:rsidP="00876EA0">
      <w:pPr>
        <w:pStyle w:val="NO"/>
        <w:rPr>
          <w:ins w:id="318" w:author="QC-3" w:date="2021-09-06T10:38:00Z"/>
        </w:rPr>
      </w:pPr>
      <w:ins w:id="319" w:author="QC-3" w:date="2021-09-06T10:38:00Z">
        <w:r w:rsidRPr="00AD3BB6">
          <w:t xml:space="preserve">Editor’s NOTE: FFS </w:t>
        </w:r>
      </w:ins>
      <w:ins w:id="320" w:author="QC-3" w:date="2021-09-06T11:26:00Z">
        <w:r w:rsidR="00EA52A1">
          <w:t>on the receiving</w:t>
        </w:r>
      </w:ins>
      <w:ins w:id="321" w:author="QC-3" w:date="2021-09-06T10:39:00Z">
        <w:r>
          <w:t xml:space="preserve"> node</w:t>
        </w:r>
      </w:ins>
      <w:ins w:id="322" w:author="QC-3" w:date="2021-09-06T11:26:00Z">
        <w:r w:rsidR="00EA52A1">
          <w:t>’s behavior</w:t>
        </w:r>
      </w:ins>
      <w:ins w:id="323" w:author="QC-3" w:date="2021-09-06T10:39:00Z">
        <w:r>
          <w:t xml:space="preserve"> upon reception of BH recovery indication</w:t>
        </w:r>
      </w:ins>
      <w:ins w:id="324" w:author="QC-3" w:date="2021-09-06T10:38:00Z">
        <w:r w:rsidRPr="00AD3BB6">
          <w:t>.</w:t>
        </w:r>
      </w:ins>
    </w:p>
    <w:p w14:paraId="5CBC0648" w14:textId="77777777" w:rsidR="000B6135" w:rsidRDefault="000B6135" w:rsidP="000B6135">
      <w:pPr>
        <w:rPr>
          <w:ins w:id="325" w:author="QC-3" w:date="2021-09-06T10:38:00Z"/>
        </w:rPr>
      </w:pPr>
    </w:p>
    <w:p w14:paraId="3449DB4A" w14:textId="77777777" w:rsidR="000B6135" w:rsidRPr="0013580E" w:rsidDel="001B1550" w:rsidRDefault="000B6135" w:rsidP="000B6135">
      <w:pPr>
        <w:rPr>
          <w:del w:id="326" w:author="QC-3" w:date="2021-09-06T10:43:00Z"/>
          <w:b/>
          <w:bCs/>
          <w:rPrChange w:id="327" w:author="QC-3" w:date="2021-09-06T10:38:00Z">
            <w:rPr>
              <w:del w:id="328" w:author="QC-3" w:date="2021-09-06T10:43:00Z"/>
            </w:rPr>
          </w:rPrChange>
        </w:rPr>
      </w:pPr>
    </w:p>
    <w:p w14:paraId="106E6546" w14:textId="77777777" w:rsidR="000B6135" w:rsidRPr="002A7A95" w:rsidRDefault="000B6135" w:rsidP="000B6135">
      <w:pPr>
        <w:rPr>
          <w:lang w:eastAsia="en-GB"/>
        </w:rPr>
      </w:pPr>
    </w:p>
    <w:p w14:paraId="615EAAA3" w14:textId="77777777" w:rsidR="000B6135" w:rsidRPr="007802DD" w:rsidRDefault="000B6135" w:rsidP="000B6135">
      <w:pPr>
        <w:rPr>
          <w:lang w:eastAsia="en-GB"/>
        </w:rPr>
      </w:pPr>
    </w:p>
    <w:p w14:paraId="07C50A7B" w14:textId="77777777" w:rsidR="000B6135" w:rsidRPr="005D016A" w:rsidRDefault="000B6135" w:rsidP="000B6135"/>
    <w:p w14:paraId="2D2FCD4D" w14:textId="77777777" w:rsidR="000B6135" w:rsidRDefault="000B6135" w:rsidP="000B6135"/>
    <w:p w14:paraId="79DB6A46" w14:textId="77777777" w:rsidR="00EC0F80" w:rsidRPr="00115CC2" w:rsidRDefault="00EC0F80" w:rsidP="00EC0F80">
      <w:pPr>
        <w:rPr>
          <w:rFonts w:eastAsia="SimSun"/>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SimSun"/>
          <w:lang w:eastAsia="zh-CN"/>
        </w:rPr>
      </w:pPr>
    </w:p>
    <w:p w14:paraId="6DCF06FD" w14:textId="28A43521" w:rsidR="00436936" w:rsidRDefault="00436936">
      <w:pPr>
        <w:rPr>
          <w:rFonts w:eastAsia="SimSun"/>
          <w:lang w:eastAsia="zh-CN"/>
        </w:rPr>
        <w:sectPr w:rsidR="00436936">
          <w:headerReference w:type="even" r:id="rId22"/>
          <w:footnotePr>
            <w:numRestart w:val="eachSect"/>
          </w:footnotePr>
          <w:pgSz w:w="11907" w:h="16840"/>
          <w:pgMar w:top="1418" w:right="1134" w:bottom="1134" w:left="1134" w:header="680" w:footer="567" w:gutter="0"/>
          <w:cols w:space="720"/>
        </w:sectPr>
      </w:pPr>
    </w:p>
    <w:p w14:paraId="6230FE22" w14:textId="2A1028BA" w:rsidR="00573576" w:rsidRDefault="00BC5FF2">
      <w:pPr>
        <w:pStyle w:val="Heading1"/>
        <w:rPr>
          <w:rFonts w:eastAsia="SimSun"/>
          <w:lang w:eastAsia="zh-CN"/>
        </w:rPr>
      </w:pPr>
      <w:r>
        <w:lastRenderedPageBreak/>
        <w:t>Annex</w:t>
      </w:r>
      <w:r w:rsidR="00F36515" w:rsidRPr="00F36515">
        <w:t xml:space="preserve"> (not part of the specification)</w:t>
      </w:r>
      <w:r>
        <w:tab/>
        <w:t xml:space="preserve">- collection of RAN2 agreements on NR </w:t>
      </w:r>
      <w:r w:rsidR="00597E50">
        <w:rPr>
          <w:rFonts w:eastAsia="SimSun"/>
          <w:lang w:eastAsia="zh-CN"/>
        </w:rPr>
        <w:t>IAB</w:t>
      </w:r>
      <w:r>
        <w:t xml:space="preserve"> </w:t>
      </w:r>
      <w:r w:rsidR="00EF355C">
        <w:t xml:space="preserve">enhancements </w:t>
      </w:r>
      <w:r>
        <w:t>WI</w:t>
      </w:r>
    </w:p>
    <w:p w14:paraId="5C5CFBE2" w14:textId="77777777" w:rsidR="007B37AD" w:rsidRDefault="007B37AD" w:rsidP="007B37AD">
      <w:pPr>
        <w:rPr>
          <w:rFonts w:eastAsia="SimSun"/>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SimSun"/>
          <w:lang w:eastAsia="zh-CN"/>
        </w:rPr>
      </w:pPr>
    </w:p>
    <w:p w14:paraId="6EDDB3F2" w14:textId="77777777" w:rsidR="007B37AD" w:rsidRDefault="007B37AD" w:rsidP="007B37AD">
      <w:pPr>
        <w:pStyle w:val="Heading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166709FF" w14:textId="509E82E5"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09F72839" w14:textId="77CEEE4F"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Heading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637CCFF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4642422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rPr>
        <w:t>NR D</w:t>
      </w:r>
      <w:r w:rsidRPr="003958B8">
        <w:rPr>
          <w:rFonts w:ascii="Times New Roman" w:hAnsi="Times New Roman"/>
          <w:b w:val="0"/>
          <w:bCs/>
          <w:szCs w:val="20"/>
          <w:lang w:val="en-US" w:eastAsia="zh-CN"/>
        </w:rPr>
        <w:t xml:space="preserve">LInformationTransfer and ULInformationTransfer messages can be enhanced to transfer F1-C related </w:t>
      </w:r>
      <w:r w:rsidRPr="003958B8">
        <w:rPr>
          <w:rFonts w:ascii="Times New Roman" w:hAnsi="Times New Roman"/>
          <w:b w:val="0"/>
          <w:bCs/>
          <w:szCs w:val="20"/>
          <w:lang w:val="en-US" w:eastAsia="zh-CN"/>
        </w:rPr>
        <w:lastRenderedPageBreak/>
        <w:t>packets in CP/UP separation.</w:t>
      </w:r>
    </w:p>
    <w:p w14:paraId="76F04700"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F1-C over RRC and F1-C over BAP should not be supported simultaneously on the same parent link.</w:t>
      </w:r>
    </w:p>
    <w:p w14:paraId="1C817FF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2F17962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6E7309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ype 2 and Type 3 BH RLF Indications are transmitted via BAP Control PDU.</w:t>
      </w:r>
    </w:p>
    <w:p w14:paraId="5E3F6745"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Upon reception of the type-2 indication, the IAB node does not initiate RRC re-establishment.</w:t>
      </w:r>
    </w:p>
    <w:p w14:paraId="4169A32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Heading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use cases for IAB-MT CHO should be migration and RLF recovery.</w:t>
      </w:r>
    </w:p>
    <w:p w14:paraId="215A833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 xml:space="preserve">RAN2 should have a common solution for intra-CU/intra-DU CHO and intra-CU/inter-DU CHO. </w:t>
      </w:r>
    </w:p>
    <w:p w14:paraId="2867CCD6"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condEventA3 and condEventA5 are applicable to IAB-MT</w:t>
      </w:r>
    </w:p>
    <w:p w14:paraId="312A060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Heading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eIAB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In the first instance, eIAB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lastRenderedPageBreak/>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CHO and start with intra-donor CHO until RAN3 has made progress on inter-donor IAB-node migration.</w:t>
      </w:r>
    </w:p>
    <w:p w14:paraId="2E1AB60E"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R2 confirm the intention Rel-16 CHO is / can be used for IAB-MT (FFS whether any modification is needed). </w:t>
      </w:r>
    </w:p>
    <w:p w14:paraId="51C6F79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5915917B"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support type-2/3 RLF indication (FFS specified behavior(s) TS impact, FFS details).</w:t>
      </w:r>
    </w:p>
    <w:p w14:paraId="2B7B00EA"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local rerouting </w:t>
      </w:r>
    </w:p>
    <w:p w14:paraId="28DED3B2"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f IAB-supported in SIB </w:t>
      </w:r>
    </w:p>
    <w:p w14:paraId="076C2078"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r reduction of SR and/or BSR transmissions </w:t>
      </w:r>
    </w:p>
    <w:p w14:paraId="5A26560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0BBF8B30"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considers inter-donor-DU local rerouting to be in scope</w:t>
      </w:r>
    </w:p>
    <w:p w14:paraId="00DFFF79" w14:textId="77777777" w:rsidR="00295337" w:rsidRDefault="00295337" w:rsidP="00295337">
      <w:pPr>
        <w:pStyle w:val="Heading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32A6F0C2"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295337" w:rsidRPr="000E73D8" w:rsidSect="0067608D">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 w:author="Huawei-Yulong" w:date="2021-09-08T09:36:00Z" w:initials="HW">
    <w:p w14:paraId="31CF0ECA" w14:textId="3A01F63A" w:rsidR="00E706A0" w:rsidRPr="001867E0" w:rsidRDefault="00E706A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prefer to not change the legacy terminology.</w:t>
      </w:r>
    </w:p>
  </w:comment>
  <w:comment w:id="9" w:author="vivo" w:date="2021-09-08T14:47:00Z" w:initials="v">
    <w:p w14:paraId="30008351" w14:textId="77777777" w:rsidR="00E706A0" w:rsidRPr="00AD57F7" w:rsidRDefault="00E706A0" w:rsidP="009615DD">
      <w:pPr>
        <w:pStyle w:val="CommentText"/>
      </w:pPr>
      <w:r>
        <w:rPr>
          <w:rStyle w:val="CommentReference"/>
        </w:rPr>
        <w:annotationRef/>
      </w:r>
      <w:r w:rsidRPr="00AD57F7">
        <w:rPr>
          <w:rStyle w:val="CommentReference"/>
        </w:rPr>
        <w:annotationRef/>
      </w:r>
      <w:r>
        <w:rPr>
          <w:rFonts w:eastAsiaTheme="minorEastAsia"/>
          <w:lang w:eastAsia="zh-CN"/>
        </w:rPr>
        <w:t>Either to keep the original text description or to add more clarifications (like the modified text does) is fine to us, but t</w:t>
      </w:r>
      <w:r w:rsidRPr="00AD57F7">
        <w:rPr>
          <w:rFonts w:eastAsiaTheme="minorEastAsia"/>
          <w:lang w:eastAsia="zh-CN"/>
        </w:rPr>
        <w:t>his should be aligned with the Running CR of TS38.340</w:t>
      </w:r>
      <w:r>
        <w:rPr>
          <w:rFonts w:eastAsiaTheme="minorEastAsia"/>
          <w:lang w:eastAsia="zh-CN"/>
        </w:rPr>
        <w:t>.</w:t>
      </w:r>
    </w:p>
    <w:p w14:paraId="4A9F54B9" w14:textId="1EBA905F" w:rsidR="00E706A0" w:rsidRPr="009615DD" w:rsidRDefault="00E706A0">
      <w:pPr>
        <w:pStyle w:val="CommentText"/>
      </w:pPr>
    </w:p>
  </w:comment>
  <w:comment w:id="10" w:author="Ericsson" w:date="2021-09-08T11:09:00Z" w:initials="Ericsson">
    <w:p w14:paraId="3D13D96E" w14:textId="3F71D7F7" w:rsidR="00E706A0" w:rsidRDefault="00E706A0">
      <w:pPr>
        <w:pStyle w:val="CommentText"/>
      </w:pPr>
      <w:r>
        <w:rPr>
          <w:rStyle w:val="CommentReference"/>
        </w:rPr>
        <w:annotationRef/>
      </w:r>
      <w:r>
        <w:t>We also prefer for the moment to do not change legacy definitions, in order to avoid misalignment and additional changes in other specifications, e.g. TS 38.331</w:t>
      </w:r>
    </w:p>
  </w:comment>
  <w:comment w:id="11" w:author="Samsung (June Hwang)" w:date="2021-09-08T19:09:00Z" w:initials="JN">
    <w:p w14:paraId="287AAF0C" w14:textId="77777777" w:rsidR="00E706A0" w:rsidRDefault="00E706A0" w:rsidP="0058589A">
      <w:pPr>
        <w:pStyle w:val="CommentText"/>
      </w:pPr>
      <w:r>
        <w:rPr>
          <w:rStyle w:val="CommentReference"/>
        </w:rPr>
        <w:annotationRef/>
      </w:r>
      <w:r>
        <w:t xml:space="preserve">@Huawei: </w:t>
      </w:r>
      <w:r>
        <w:rPr>
          <w:rStyle w:val="CommentReference"/>
        </w:rPr>
        <w:annotationRef/>
      </w:r>
      <w:r>
        <w:t xml:space="preserve">I wonder how the type2/3/4 can be described with legacy term not changed. </w:t>
      </w:r>
    </w:p>
    <w:p w14:paraId="4BC5F3F0" w14:textId="059A2A5E" w:rsidR="00E706A0" w:rsidRDefault="00E706A0" w:rsidP="0058589A">
      <w:pPr>
        <w:pStyle w:val="CommentText"/>
      </w:pPr>
      <w:r>
        <w:t>We prefer to change the term using current modification because legacy BH RLF indication is not precise enough since there are more detail operation even for RLF itself. The modification by rapporteur seems intuitive and clear enough. But, for BH recovery failure we also prefer to use “BH link outage” since when this event happens, the IAB MT will go to the IDLE state.</w:t>
      </w:r>
    </w:p>
  </w:comment>
  <w:comment w:id="12" w:author="QC-4" w:date="2021-09-08T18:36:00Z" w:initials="QC-4">
    <w:p w14:paraId="3BB3AC12" w14:textId="5104B5D8" w:rsidR="00E706A0" w:rsidRDefault="00E706A0">
      <w:pPr>
        <w:pStyle w:val="CommentText"/>
      </w:pPr>
      <w:r>
        <w:rPr>
          <w:rStyle w:val="CommentReference"/>
        </w:rPr>
        <w:annotationRef/>
      </w:r>
      <w:r>
        <w:t>The legacy term “RLF indication” is</w:t>
      </w:r>
      <w:r w:rsidR="00682F21">
        <w:t xml:space="preserve"> certainly</w:t>
      </w:r>
      <w:r>
        <w:t xml:space="preserve"> misleading with the introduction of type-2/3 indications. </w:t>
      </w:r>
      <w:r w:rsidR="006148D0">
        <w:t xml:space="preserve">We can resolve the naming issue in next meeting. For the time being, we can add </w:t>
      </w:r>
      <w:r w:rsidR="00682F21">
        <w:t xml:space="preserve">an Editor’s Note </w:t>
      </w:r>
      <w:r w:rsidR="006148D0">
        <w:t>stating that</w:t>
      </w:r>
      <w:r w:rsidR="00682F21">
        <w:t xml:space="preserve"> these terms require revision. </w:t>
      </w:r>
    </w:p>
  </w:comment>
  <w:comment w:id="26" w:author="Nokia" w:date="2021-09-09T05:08:00Z" w:initials="Nokia">
    <w:p w14:paraId="411812CF" w14:textId="61CF5720" w:rsidR="00876EA0" w:rsidRDefault="00876EA0">
      <w:pPr>
        <w:pStyle w:val="CommentText"/>
      </w:pPr>
      <w:r>
        <w:rPr>
          <w:rStyle w:val="CommentReference"/>
        </w:rPr>
        <w:annotationRef/>
      </w:r>
      <w:r>
        <w:t>It does not seem to cover local re-routing triggered by Type-2 RLF indication</w:t>
      </w:r>
    </w:p>
  </w:comment>
  <w:comment w:id="39" w:author="vivo" w:date="2021-09-08T14:49:00Z" w:initials="v">
    <w:p w14:paraId="0560DC2B" w14:textId="77777777" w:rsidR="00E706A0" w:rsidRDefault="00E706A0" w:rsidP="009615DD">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M</w:t>
      </w:r>
      <w:r>
        <w:rPr>
          <w:rFonts w:eastAsiaTheme="minorEastAsia"/>
          <w:lang w:eastAsia="zh-CN"/>
        </w:rPr>
        <w:t>aybe we could use unavailable to generalize the concept of ‘RLF’ and ‘congested’, and use the sentence in the NEXT paragraph (</w:t>
      </w:r>
      <w:r w:rsidRPr="00EE2DBC">
        <w:rPr>
          <w:i/>
          <w:iCs/>
          <w:lang w:eastAsia="x-none"/>
        </w:rPr>
        <w:t>A BH link may be considered unavailable</w:t>
      </w:r>
      <w:r>
        <w:rPr>
          <w:rFonts w:eastAsiaTheme="minorEastAsia"/>
          <w:lang w:eastAsia="zh-CN"/>
        </w:rPr>
        <w:t xml:space="preserve"> ….) to explain the meaning of ‘unavailable’.</w:t>
      </w:r>
    </w:p>
    <w:p w14:paraId="6FEB00E9" w14:textId="77777777" w:rsidR="00E706A0" w:rsidRDefault="00E706A0" w:rsidP="009615DD">
      <w:pPr>
        <w:pStyle w:val="CommentText"/>
        <w:rPr>
          <w:rFonts w:eastAsiaTheme="minorEastAsia"/>
          <w:lang w:eastAsia="zh-CN"/>
        </w:rPr>
      </w:pPr>
    </w:p>
    <w:p w14:paraId="258ED9B1" w14:textId="77777777" w:rsidR="00E706A0" w:rsidRPr="004579CE" w:rsidRDefault="00E706A0" w:rsidP="009615DD">
      <w:pPr>
        <w:pStyle w:val="CommentText"/>
        <w:rPr>
          <w:rFonts w:eastAsiaTheme="minorEastAsia"/>
          <w:lang w:eastAsia="zh-CN"/>
        </w:rPr>
      </w:pPr>
      <w:r>
        <w:rPr>
          <w:rFonts w:eastAsiaTheme="minorEastAsia" w:hint="eastAsia"/>
          <w:lang w:eastAsia="zh-CN"/>
        </w:rPr>
        <w:t>S</w:t>
      </w:r>
      <w:r>
        <w:rPr>
          <w:rFonts w:eastAsiaTheme="minorEastAsia"/>
          <w:lang w:eastAsia="zh-CN"/>
        </w:rPr>
        <w:t>o here ‘or congested’ could be removed.</w:t>
      </w:r>
    </w:p>
    <w:p w14:paraId="1E469431" w14:textId="74421644" w:rsidR="00E706A0" w:rsidRPr="009615DD" w:rsidRDefault="00E706A0">
      <w:pPr>
        <w:pStyle w:val="CommentText"/>
      </w:pPr>
    </w:p>
  </w:comment>
  <w:comment w:id="40" w:author="Ericsson" w:date="2021-09-08T11:11:00Z" w:initials="Ericsson">
    <w:p w14:paraId="287B3856" w14:textId="6B5E8221" w:rsidR="00E706A0" w:rsidRDefault="00E706A0">
      <w:pPr>
        <w:pStyle w:val="CommentText"/>
      </w:pPr>
      <w:r>
        <w:rPr>
          <w:rStyle w:val="CommentReference"/>
        </w:rPr>
        <w:annotationRef/>
      </w:r>
      <w:r>
        <w:t>We prefer to keep the original text from Rapporteur with “congested”. We have not agreed yet that a congested link should be also declared as unavailable.</w:t>
      </w:r>
    </w:p>
  </w:comment>
  <w:comment w:id="41" w:author="Samsung (June Hwang)" w:date="2021-09-08T19:10:00Z" w:initials="JN">
    <w:p w14:paraId="065804CF" w14:textId="7544C0BB" w:rsidR="00E706A0" w:rsidRDefault="00E706A0">
      <w:pPr>
        <w:pStyle w:val="CommentText"/>
      </w:pPr>
      <w:r>
        <w:rPr>
          <w:rStyle w:val="CommentReference"/>
        </w:rPr>
        <w:annotationRef/>
      </w:r>
      <w:r>
        <w:rPr>
          <w:lang w:eastAsia="ko-KR"/>
        </w:rPr>
        <w:t>S</w:t>
      </w:r>
      <w:r>
        <w:rPr>
          <w:rFonts w:hint="eastAsia"/>
          <w:lang w:eastAsia="ko-KR"/>
        </w:rPr>
        <w:t xml:space="preserve">ame </w:t>
      </w:r>
      <w:r>
        <w:rPr>
          <w:lang w:eastAsia="ko-KR"/>
        </w:rPr>
        <w:t xml:space="preserve">view with ViVO. </w:t>
      </w:r>
      <w:r>
        <w:rPr>
          <w:rFonts w:eastAsiaTheme="minorEastAsia" w:hint="eastAsia"/>
          <w:lang w:eastAsia="zh-CN"/>
        </w:rPr>
        <w:t>I</w:t>
      </w:r>
      <w:r>
        <w:rPr>
          <w:rFonts w:eastAsiaTheme="minorEastAsia"/>
          <w:lang w:eastAsia="zh-CN"/>
        </w:rPr>
        <w:t>n 38.340, the rerouting is only considered when the BH link is unavailable. Here, the intention is to introduce “congested” as another state to trigger rerouting. So, it is better to align the description, e.g., consider “congested” as another “unavailable” state so that the description in Section 5.2.1.3 of TS38.340 can be reused, or add “congested” as new state triggering local rerouting so that the description in Section 5.2.1.3 should be updated.</w:t>
      </w:r>
    </w:p>
  </w:comment>
  <w:comment w:id="42" w:author="QC-4" w:date="2021-09-08T18:45:00Z" w:initials="QC-4">
    <w:p w14:paraId="16B95A82" w14:textId="49EB72F2" w:rsidR="00E706A0" w:rsidRDefault="00E706A0" w:rsidP="00AE12E9">
      <w:pPr>
        <w:pStyle w:val="CommentText"/>
      </w:pPr>
      <w:r>
        <w:rPr>
          <w:rStyle w:val="CommentReference"/>
        </w:rPr>
        <w:annotationRef/>
      </w:r>
      <w:r>
        <w:rPr>
          <w:rStyle w:val="CommentReference"/>
        </w:rPr>
        <w:t xml:space="preserve">It seems the issue is that the terms “congested” and “available” do not refer to predicates of the BH link but to packet-specific considerations by the IAB-node. A link may be congested for some packets (and therefore considered unavailable) and non-congested for other traffic (and therefore considered available). This needs to be made clear. Apart from that, I believe a link can be considered “unavailable” for a packet if it is considered “congested” for that packet. </w:t>
      </w:r>
    </w:p>
  </w:comment>
  <w:comment w:id="51" w:author="Ericsson2" w:date="2021-09-09T10:22:00Z" w:initials="Ericsson2">
    <w:p w14:paraId="16932B50" w14:textId="77777777" w:rsidR="008E4991" w:rsidRDefault="008E4991" w:rsidP="008E4991">
      <w:pPr>
        <w:pStyle w:val="CommentText"/>
      </w:pPr>
      <w:r>
        <w:rPr>
          <w:rStyle w:val="CommentReference"/>
        </w:rPr>
        <w:annotationRef/>
      </w:r>
      <w:r>
        <w:rPr>
          <w:rStyle w:val="CommentReference"/>
        </w:rPr>
        <w:annotationRef/>
      </w:r>
      <w:r>
        <w:t>Why this legacy text has been changed?</w:t>
      </w:r>
    </w:p>
    <w:p w14:paraId="26F16305" w14:textId="77777777" w:rsidR="008E4991" w:rsidRDefault="008E4991" w:rsidP="008E4991">
      <w:pPr>
        <w:pStyle w:val="CommentText"/>
      </w:pPr>
      <w:r>
        <w:t>So far we have just agreed that:</w:t>
      </w:r>
    </w:p>
    <w:p w14:paraId="1570912F" w14:textId="77777777" w:rsidR="008E4991" w:rsidRDefault="008E4991" w:rsidP="008E4991">
      <w:pPr>
        <w:pStyle w:val="CommentText"/>
      </w:pPr>
    </w:p>
    <w:p w14:paraId="1A7E6DCD" w14:textId="05F63DC0" w:rsidR="008E4991" w:rsidRDefault="008E4991" w:rsidP="008E4991">
      <w:pPr>
        <w:pStyle w:val="CommentText"/>
        <w:rPr>
          <w:bCs/>
          <w:lang w:val="en-US" w:eastAsia="zh-CN"/>
        </w:rPr>
      </w:pPr>
      <w:r>
        <w:rPr>
          <w:bCs/>
          <w:lang w:val="en-US" w:eastAsia="zh-CN"/>
        </w:rPr>
        <w:t>“</w:t>
      </w:r>
      <w:r w:rsidRPr="008E4991">
        <w:rPr>
          <w:bCs/>
          <w:lang w:val="en-US" w:eastAsia="zh-CN"/>
        </w:rPr>
        <w:t>Assume that the IAB-donor will configure (alternative) egress links that can be used at local re-routing (</w:t>
      </w:r>
      <w:r w:rsidRPr="008E4991">
        <w:rPr>
          <w:bCs/>
          <w:highlight w:val="yellow"/>
          <w:lang w:val="en-US" w:eastAsia="zh-CN"/>
        </w:rPr>
        <w:t>at least with same destination</w:t>
      </w:r>
      <w:r w:rsidRPr="008E4991">
        <w:rPr>
          <w:bCs/>
          <w:lang w:val="en-US" w:eastAsia="zh-CN"/>
        </w:rPr>
        <w:t>, FFS same routing ID)</w:t>
      </w:r>
      <w:r>
        <w:rPr>
          <w:bCs/>
          <w:lang w:val="en-US" w:eastAsia="zh-CN"/>
        </w:rPr>
        <w:t>”</w:t>
      </w:r>
    </w:p>
    <w:p w14:paraId="52ABA466" w14:textId="77777777" w:rsidR="005D0030" w:rsidRDefault="005D0030" w:rsidP="008E4991">
      <w:pPr>
        <w:pStyle w:val="CommentText"/>
        <w:rPr>
          <w:bCs/>
          <w:lang w:val="en-US" w:eastAsia="zh-CN"/>
        </w:rPr>
      </w:pPr>
    </w:p>
    <w:p w14:paraId="7F470E03" w14:textId="428D255E" w:rsidR="008E4991" w:rsidRDefault="008E4991" w:rsidP="008E4991">
      <w:pPr>
        <w:pStyle w:val="CommentText"/>
      </w:pPr>
      <w:r>
        <w:rPr>
          <w:bCs/>
          <w:lang w:val="en-US" w:eastAsia="zh-CN"/>
        </w:rPr>
        <w:t>Hence the legacy text still works fine.</w:t>
      </w:r>
      <w:r w:rsidR="005D0030">
        <w:rPr>
          <w:bCs/>
          <w:lang w:val="en-US" w:eastAsia="zh-CN"/>
        </w:rPr>
        <w:t xml:space="preserve"> We suggest restoring the legacy text.</w:t>
      </w:r>
    </w:p>
    <w:p w14:paraId="4F83E60A" w14:textId="63F1804D" w:rsidR="008E4991" w:rsidRDefault="008E4991">
      <w:pPr>
        <w:pStyle w:val="CommentText"/>
      </w:pPr>
    </w:p>
  </w:comment>
  <w:comment w:id="62" w:author="Huawei-Yulong2" w:date="2021-09-09T10:01:00Z" w:initials="HW">
    <w:p w14:paraId="7A4ABAA4" w14:textId="03420894" w:rsidR="003D7E5C" w:rsidRDefault="003D7E5C">
      <w:pPr>
        <w:pStyle w:val="CommentText"/>
      </w:pPr>
      <w:r>
        <w:rPr>
          <w:rStyle w:val="CommentReference"/>
        </w:rPr>
        <w:annotationRef/>
      </w:r>
      <w:r>
        <w:rPr>
          <w:rFonts w:eastAsiaTheme="minorEastAsia" w:hint="eastAsia"/>
          <w:lang w:eastAsia="zh-CN"/>
        </w:rPr>
        <w:t>W</w:t>
      </w:r>
      <w:r>
        <w:rPr>
          <w:rFonts w:eastAsiaTheme="minorEastAsia"/>
          <w:lang w:eastAsia="zh-CN"/>
        </w:rPr>
        <w:t>hy do we change the R16 wording</w:t>
      </w:r>
    </w:p>
  </w:comment>
  <w:comment w:id="64" w:author="Huawei-Yulong" w:date="2021-09-08T09:40:00Z" w:initials="HW">
    <w:p w14:paraId="2C2614D8" w14:textId="1BEE388C" w:rsidR="00E706A0" w:rsidRPr="001867E0" w:rsidRDefault="00E706A0">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aybe it is better to add the stage3 TS as reference for local rerouting.</w:t>
      </w:r>
    </w:p>
  </w:comment>
  <w:comment w:id="65" w:author="QC-4" w:date="2021-09-08T18:48:00Z" w:initials="QC-4">
    <w:p w14:paraId="31B8B6D7" w14:textId="0670690A" w:rsidR="00E706A0" w:rsidRDefault="00E706A0">
      <w:pPr>
        <w:pStyle w:val="CommentText"/>
      </w:pPr>
      <w:r>
        <w:rPr>
          <w:rStyle w:val="CommentReference"/>
        </w:rPr>
        <w:annotationRef/>
      </w:r>
      <w:r>
        <w:t>Fine, but at a different place.</w:t>
      </w:r>
    </w:p>
  </w:comment>
  <w:comment w:id="78" w:author="vivo" w:date="2021-09-07T17:10:00Z" w:initials="v">
    <w:p w14:paraId="2B67A1FF" w14:textId="4D50D927" w:rsidR="00E706A0" w:rsidRPr="00206438" w:rsidRDefault="00E706A0" w:rsidP="009615DD">
      <w:pPr>
        <w:pStyle w:val="CommentText"/>
        <w:rPr>
          <w:rFonts w:eastAsiaTheme="minorEastAsia"/>
          <w:lang w:eastAsia="zh-CN"/>
        </w:rPr>
      </w:pPr>
      <w:r>
        <w:rPr>
          <w:rStyle w:val="CommentReference"/>
        </w:rPr>
        <w:annotationRef/>
      </w:r>
      <w:r>
        <w:rPr>
          <w:rFonts w:eastAsiaTheme="minorEastAsia" w:hint="eastAsia"/>
          <w:lang w:eastAsia="zh-CN"/>
        </w:rPr>
        <w:t>Foll</w:t>
      </w:r>
      <w:r>
        <w:rPr>
          <w:rFonts w:eastAsiaTheme="minorEastAsia"/>
          <w:lang w:eastAsia="zh-CN"/>
        </w:rPr>
        <w:t>ow the suggestion of the previous comment, to add ‘congestion’ to part of the ‘unavailable concept’. This also aligns with the description at running CR of 38340.</w:t>
      </w:r>
    </w:p>
  </w:comment>
  <w:comment w:id="79" w:author="Ericsson" w:date="2021-09-08T11:35:00Z" w:initials="Ericsson">
    <w:p w14:paraId="70F75223" w14:textId="42856664" w:rsidR="00E706A0" w:rsidRDefault="00E706A0">
      <w:pPr>
        <w:pStyle w:val="CommentText"/>
      </w:pPr>
      <w:r>
        <w:rPr>
          <w:rStyle w:val="CommentReference"/>
        </w:rPr>
        <w:annotationRef/>
      </w:r>
      <w:r>
        <w:t xml:space="preserve">We prefer to remove this added text. We have not agreed yet that a congested link should be also declared as unavailable. </w:t>
      </w:r>
    </w:p>
  </w:comment>
  <w:comment w:id="80" w:author="QC-4" w:date="2021-09-08T19:50:00Z" w:initials="QC-4">
    <w:p w14:paraId="217A6539" w14:textId="1967590B" w:rsidR="00E706A0" w:rsidRDefault="00E706A0">
      <w:pPr>
        <w:pStyle w:val="CommentText"/>
      </w:pPr>
      <w:r>
        <w:rPr>
          <w:rStyle w:val="CommentReference"/>
        </w:rPr>
        <w:annotationRef/>
      </w:r>
      <w:r>
        <w:t>This should be fine since the link is “considered” unavailable rather than simply “unavailable”.</w:t>
      </w:r>
    </w:p>
  </w:comment>
  <w:comment w:id="85" w:author="Huawei-Yulong" w:date="2021-09-08T09:37:00Z" w:initials="HW">
    <w:p w14:paraId="5250CCBF" w14:textId="77777777" w:rsidR="00E706A0" w:rsidRDefault="00E706A0">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s this for the release of previous BH link?</w:t>
      </w:r>
    </w:p>
    <w:p w14:paraId="784FE3E3" w14:textId="0BD0DFD0" w:rsidR="00E706A0" w:rsidRPr="001867E0" w:rsidRDefault="00E706A0">
      <w:pPr>
        <w:pStyle w:val="CommentText"/>
        <w:rPr>
          <w:rFonts w:eastAsiaTheme="minorEastAsia"/>
          <w:lang w:eastAsia="zh-CN"/>
        </w:rPr>
      </w:pPr>
      <w:r>
        <w:rPr>
          <w:rFonts w:eastAsiaTheme="minorEastAsia"/>
          <w:lang w:eastAsia="zh-CN"/>
        </w:rPr>
        <w:t>Maybe there is no need to explicitly mention this. IAB implementation will consider any released BH link as not available.</w:t>
      </w:r>
    </w:p>
  </w:comment>
  <w:comment w:id="86" w:author="Ericsson" w:date="2021-09-08T11:19:00Z" w:initials="Ericsson">
    <w:p w14:paraId="0751BA63" w14:textId="210ACFE8" w:rsidR="00E706A0" w:rsidRDefault="00E706A0">
      <w:pPr>
        <w:pStyle w:val="CommentText"/>
      </w:pPr>
      <w:r>
        <w:rPr>
          <w:rStyle w:val="CommentReference"/>
        </w:rPr>
        <w:annotationRef/>
      </w:r>
      <w:r>
        <w:t>We agree with above comment, we can remove this sentence. After migration obviously the connection to previous link is removed (as per RRC procedures), while in case of recovery it means that there was an RLF before which is already covered in the previous sentence.</w:t>
      </w:r>
    </w:p>
  </w:comment>
  <w:comment w:id="87" w:author="Samsung (June Hwang)" w:date="2021-09-08T19:11:00Z" w:initials="JN">
    <w:p w14:paraId="298A8E47" w14:textId="663E69CC" w:rsidR="00E706A0" w:rsidRDefault="00E706A0">
      <w:pPr>
        <w:pStyle w:val="CommentText"/>
      </w:pPr>
      <w:r>
        <w:rPr>
          <w:rStyle w:val="CommentReference"/>
        </w:rPr>
        <w:annotationRef/>
      </w:r>
      <w:r>
        <w:rPr>
          <w:rFonts w:hint="eastAsia"/>
          <w:lang w:eastAsia="ko-KR"/>
        </w:rPr>
        <w:t>To us, it is unclear</w:t>
      </w:r>
      <w:r>
        <w:rPr>
          <w:lang w:eastAsia="ko-KR"/>
        </w:rPr>
        <w:t>, too.</w:t>
      </w:r>
      <w:r>
        <w:rPr>
          <w:rFonts w:hint="eastAsia"/>
          <w:lang w:eastAsia="ko-KR"/>
        </w:rPr>
        <w:t xml:space="preserve"> </w:t>
      </w:r>
      <w:r>
        <w:rPr>
          <w:lang w:eastAsia="ko-KR"/>
        </w:rPr>
        <w:t xml:space="preserve">We think we don’t have any explicit agreement on this. </w:t>
      </w:r>
      <w:r>
        <w:rPr>
          <w:rFonts w:eastAsiaTheme="minorEastAsia"/>
          <w:lang w:eastAsia="zh-CN"/>
        </w:rPr>
        <w:t>In case of migration and recovery to a different parent node, if the IAB node already has new BH link, why we consider the BH link is unavailable? There may be any scheme to keep the BH link available, and we didn’t discuss anything on this. So not ready to say this.</w:t>
      </w:r>
    </w:p>
  </w:comment>
  <w:comment w:id="88" w:author="QC-4" w:date="2021-09-08T19:51:00Z" w:initials="QC-4">
    <w:p w14:paraId="2CCFB9A3" w14:textId="11668BCC" w:rsidR="00E706A0" w:rsidRDefault="00E706A0">
      <w:pPr>
        <w:pStyle w:val="CommentText"/>
      </w:pPr>
      <w:r>
        <w:rPr>
          <w:rStyle w:val="CommentReference"/>
        </w:rPr>
        <w:annotationRef/>
      </w:r>
      <w:r>
        <w:t>Under what circumstances can a link be “considered unavailable” for a packet? This needs to be properly defined. If the node has migrated to the target parent, the source parent link is not in RLF.</w:t>
      </w:r>
    </w:p>
  </w:comment>
  <w:comment w:id="89" w:author="Huawei-Yulong2" w:date="2021-09-09T10:01:00Z" w:initials="HW">
    <w:p w14:paraId="3F7EF242" w14:textId="14402D1E" w:rsidR="003D7E5C" w:rsidRDefault="003D7E5C">
      <w:pPr>
        <w:pStyle w:val="CommentText"/>
      </w:pPr>
      <w:r>
        <w:rPr>
          <w:rStyle w:val="CommentReference"/>
        </w:rPr>
        <w:annotationRef/>
      </w:r>
      <w:r>
        <w:rPr>
          <w:rFonts w:eastAsiaTheme="minorEastAsia" w:hint="eastAsia"/>
          <w:lang w:eastAsia="zh-CN"/>
        </w:rPr>
        <w:t>T</w:t>
      </w:r>
      <w:r>
        <w:rPr>
          <w:rFonts w:eastAsiaTheme="minorEastAsia"/>
          <w:lang w:eastAsia="zh-CN"/>
        </w:rPr>
        <w:t xml:space="preserve">his is not new in R17. This case already exist in R16. </w:t>
      </w:r>
      <w:r w:rsidRPr="003D7E5C">
        <w:rPr>
          <w:rFonts w:eastAsiaTheme="minorEastAsia" w:hint="eastAsia"/>
          <w:b/>
          <w:lang w:eastAsia="zh-CN"/>
        </w:rPr>
        <w:t>T</w:t>
      </w:r>
      <w:r w:rsidRPr="003D7E5C">
        <w:rPr>
          <w:rFonts w:eastAsiaTheme="minorEastAsia"/>
          <w:b/>
          <w:lang w:eastAsia="zh-CN"/>
        </w:rPr>
        <w:t xml:space="preserve">his cannot </w:t>
      </w:r>
      <w:r w:rsidR="00DD6889">
        <w:rPr>
          <w:rFonts w:eastAsiaTheme="minorEastAsia"/>
          <w:b/>
          <w:lang w:eastAsia="zh-CN"/>
        </w:rPr>
        <w:t xml:space="preserve">be </w:t>
      </w:r>
      <w:r w:rsidRPr="003D7E5C">
        <w:rPr>
          <w:rFonts w:eastAsiaTheme="minorEastAsia"/>
          <w:b/>
          <w:lang w:eastAsia="zh-CN"/>
        </w:rPr>
        <w:t>endorsed for us.</w:t>
      </w:r>
      <w:r>
        <w:rPr>
          <w:rFonts w:eastAsiaTheme="minorEastAsia"/>
          <w:b/>
          <w:lang w:eastAsia="zh-CN"/>
        </w:rPr>
        <w:t xml:space="preserve"> </w:t>
      </w:r>
      <w:r>
        <w:rPr>
          <w:rFonts w:eastAsiaTheme="minorEastAsia"/>
          <w:lang w:eastAsia="zh-CN"/>
        </w:rPr>
        <w:t>If it is really needed, R16 CR should be discussed.</w:t>
      </w:r>
    </w:p>
  </w:comment>
  <w:comment w:id="90" w:author="Nokia" w:date="2021-09-09T08:35:00Z" w:initials="Nokia">
    <w:p w14:paraId="6596C93D" w14:textId="681D27C4" w:rsidR="000E3E32" w:rsidRDefault="000E3E32">
      <w:pPr>
        <w:pStyle w:val="CommentText"/>
      </w:pPr>
      <w:r>
        <w:rPr>
          <w:rStyle w:val="CommentReference"/>
        </w:rPr>
        <w:annotationRef/>
      </w:r>
      <w:r>
        <w:t xml:space="preserve">We are fine with Samsung and Huawei suggestion </w:t>
      </w:r>
    </w:p>
  </w:comment>
  <w:comment w:id="115" w:author="QC-4" w:date="2021-09-08T19:56:00Z" w:initials="QC-4">
    <w:p w14:paraId="635B1C53" w14:textId="5D8F76B6" w:rsidR="00E706A0" w:rsidRDefault="00E706A0">
      <w:pPr>
        <w:pStyle w:val="CommentText"/>
      </w:pPr>
      <w:r>
        <w:rPr>
          <w:rStyle w:val="CommentReference"/>
        </w:rPr>
        <w:annotationRef/>
      </w:r>
      <w:r>
        <w:t>Unavailability due to congestion may be traffic dependent.</w:t>
      </w:r>
    </w:p>
  </w:comment>
  <w:comment w:id="113" w:author="Ericsson2" w:date="2021-09-09T10:28:00Z" w:initials="Ericsson2">
    <w:p w14:paraId="27F31141" w14:textId="77777777" w:rsidR="00B829BB" w:rsidRDefault="00B829BB">
      <w:pPr>
        <w:pStyle w:val="CommentText"/>
      </w:pPr>
      <w:r>
        <w:rPr>
          <w:rStyle w:val="CommentReference"/>
        </w:rPr>
        <w:annotationRef/>
      </w:r>
      <w:r>
        <w:t>It is not clear what “some or for all packets” means in practice. If the intention is to say that congestion can only be experienced for certain routing IDs or BH RLC channels, that should be mentioned explicitly in the text.</w:t>
      </w:r>
    </w:p>
    <w:p w14:paraId="6C7368D5" w14:textId="778028DC" w:rsidR="00B829BB" w:rsidRDefault="00B829BB">
      <w:pPr>
        <w:pStyle w:val="CommentText"/>
      </w:pPr>
      <w:r>
        <w:t xml:space="preserve">Anyway, we have not agreed on that yet, so we can </w:t>
      </w:r>
      <w:r w:rsidR="00906876">
        <w:t xml:space="preserve">avoid mentioning traffic-dependent congestion/routing </w:t>
      </w:r>
      <w:r>
        <w:t>and just capture:</w:t>
      </w:r>
    </w:p>
    <w:p w14:paraId="1653DD1F" w14:textId="77777777" w:rsidR="00B829BB" w:rsidRDefault="00B829BB">
      <w:pPr>
        <w:pStyle w:val="CommentText"/>
      </w:pPr>
    </w:p>
    <w:p w14:paraId="0ADF7DF1" w14:textId="2A93CFA6" w:rsidR="00B829BB" w:rsidRDefault="00B829BB">
      <w:pPr>
        <w:pStyle w:val="CommentText"/>
      </w:pPr>
      <w:r>
        <w:t>“</w:t>
      </w:r>
      <w:r>
        <w:rPr>
          <w:lang w:eastAsia="x-none"/>
        </w:rPr>
        <w:t xml:space="preserve">unavailable </w:t>
      </w:r>
      <w:r w:rsidRPr="00B829BB">
        <w:rPr>
          <w:strike/>
          <w:color w:val="FF0000"/>
          <w:lang w:eastAsia="x-none"/>
        </w:rPr>
        <w:t xml:space="preserve">for some </w:t>
      </w:r>
      <w:r w:rsidRPr="00B829BB">
        <w:rPr>
          <w:rStyle w:val="CommentReference"/>
          <w:strike/>
          <w:color w:val="FF0000"/>
        </w:rPr>
        <w:annotationRef/>
      </w:r>
      <w:r w:rsidRPr="00B829BB">
        <w:rPr>
          <w:strike/>
          <w:color w:val="FF0000"/>
          <w:lang w:eastAsia="x-none"/>
        </w:rPr>
        <w:t>or for all packets</w:t>
      </w:r>
      <w:r w:rsidRPr="00B829BB">
        <w:rPr>
          <w:color w:val="FF0000"/>
          <w:lang w:eastAsia="x-none"/>
        </w:rPr>
        <w:t xml:space="preserve"> </w:t>
      </w:r>
      <w:r w:rsidRPr="00B829BB">
        <w:rPr>
          <w:rStyle w:val="CommentReference"/>
          <w:color w:val="FF0000"/>
        </w:rPr>
        <w:annotationRef/>
      </w:r>
      <w:r>
        <w:rPr>
          <w:lang w:eastAsia="x-none"/>
        </w:rPr>
        <w:t>due to congestion derived from flow-control feedback information</w:t>
      </w:r>
      <w:r>
        <w:t>”</w:t>
      </w:r>
    </w:p>
  </w:comment>
  <w:comment w:id="143" w:author="Ericsson" w:date="2021-09-08T11:23:00Z" w:initials="Ericsson">
    <w:p w14:paraId="3793C449" w14:textId="659B88BC" w:rsidR="00E706A0" w:rsidRDefault="00E706A0">
      <w:pPr>
        <w:pStyle w:val="CommentText"/>
      </w:pPr>
      <w:r>
        <w:rPr>
          <w:rStyle w:val="CommentReference"/>
        </w:rPr>
        <w:annotationRef/>
      </w:r>
      <w:r>
        <w:t>In case the destination is the same, shouldn’t the PATH ID be rewritten?</w:t>
      </w:r>
    </w:p>
  </w:comment>
  <w:comment w:id="144" w:author="QC-4" w:date="2021-09-08T19:58:00Z" w:initials="QC-4">
    <w:p w14:paraId="1BCBE59C" w14:textId="608FF1CE" w:rsidR="00416B0D" w:rsidRDefault="00416B0D">
      <w:pPr>
        <w:pStyle w:val="CommentText"/>
      </w:pPr>
      <w:r>
        <w:rPr>
          <w:rStyle w:val="CommentReference"/>
        </w:rPr>
        <w:annotationRef/>
      </w:r>
      <w:r>
        <w:t>Actually, we cannot capture this section yet since we have not defined the BAP processing for inter-donor-DU rerouting (as we haven’t discussed them either for inter-topology routing).</w:t>
      </w:r>
    </w:p>
  </w:comment>
  <w:comment w:id="176" w:author="Nokia" w:date="2021-09-09T05:13:00Z" w:initials="Nokia">
    <w:p w14:paraId="3E259372" w14:textId="4D6F545F" w:rsidR="00876EA0" w:rsidRDefault="00876EA0">
      <w:pPr>
        <w:pStyle w:val="CommentText"/>
      </w:pPr>
      <w:r>
        <w:rPr>
          <w:rStyle w:val="CommentReference"/>
        </w:rPr>
        <w:annotationRef/>
      </w:r>
      <w:r>
        <w:t>No need for the NOTE, as the use case can be agreed migration (Migration of MCG or SCG before RLF)</w:t>
      </w:r>
    </w:p>
  </w:comment>
  <w:comment w:id="213" w:author="Huawei-Yulong" w:date="2021-09-08T09:42:00Z" w:initials="HW">
    <w:p w14:paraId="5ABC1DB9" w14:textId="323244A2" w:rsidR="00E706A0" w:rsidRPr="001867E0" w:rsidRDefault="00E706A0">
      <w:pPr>
        <w:pStyle w:val="CommentText"/>
        <w:rPr>
          <w:rFonts w:eastAsiaTheme="minorEastAsia"/>
          <w:lang w:eastAsia="zh-CN"/>
        </w:rPr>
      </w:pPr>
      <w:r>
        <w:rPr>
          <w:rStyle w:val="CommentReference"/>
        </w:rPr>
        <w:annotationRef/>
      </w:r>
      <w:r>
        <w:rPr>
          <w:rFonts w:eastAsiaTheme="minorEastAsia" w:hint="eastAsia"/>
          <w:lang w:eastAsia="zh-CN"/>
        </w:rPr>
        <w:t>B</w:t>
      </w:r>
      <w:r>
        <w:rPr>
          <w:rFonts w:eastAsiaTheme="minorEastAsia"/>
          <w:lang w:eastAsia="zh-CN"/>
        </w:rPr>
        <w:t>etter to clarify the inter-donor CHO is not clear yet. We indeed agree to discuss the inter-donor CHO, but the spec impact is not clear yet.</w:t>
      </w:r>
    </w:p>
  </w:comment>
  <w:comment w:id="214" w:author="QC-4" w:date="2021-09-08T20:03:00Z" w:initials="QC-4">
    <w:p w14:paraId="27FAA8B5" w14:textId="38074292" w:rsidR="00416B0D" w:rsidRDefault="00416B0D">
      <w:pPr>
        <w:pStyle w:val="CommentText"/>
      </w:pPr>
      <w:r>
        <w:rPr>
          <w:rStyle w:val="CommentReference"/>
        </w:rPr>
        <w:annotationRef/>
      </w:r>
      <w:r>
        <w:t>The Editor’s note is not a holder for RAN2 agreements.</w:t>
      </w:r>
    </w:p>
  </w:comment>
  <w:comment w:id="226" w:author="Ericsson" w:date="2021-09-08T11:30:00Z" w:initials="Ericsson">
    <w:p w14:paraId="51094643" w14:textId="62D5F32D" w:rsidR="00E706A0" w:rsidRDefault="00E706A0">
      <w:pPr>
        <w:pStyle w:val="CommentText"/>
      </w:pPr>
      <w:r>
        <w:rPr>
          <w:rStyle w:val="CommentReference"/>
        </w:rPr>
        <w:annotationRef/>
      </w:r>
      <w:r>
        <w:t>We prefer to keep the definition as in legacy to avoid possible misalignment with other specifications (e.g. 38.331)</w:t>
      </w:r>
    </w:p>
  </w:comment>
  <w:comment w:id="227" w:author="Samsung (June Hwang)" w:date="2021-09-08T19:13:00Z" w:initials="JN">
    <w:p w14:paraId="05659D50" w14:textId="0493F629" w:rsidR="00E706A0" w:rsidRDefault="00E706A0">
      <w:pPr>
        <w:pStyle w:val="CommentText"/>
      </w:pPr>
      <w:r>
        <w:rPr>
          <w:rStyle w:val="CommentReference"/>
        </w:rPr>
        <w:annotationRef/>
      </w:r>
      <w:r>
        <w:rPr>
          <w:rFonts w:hint="eastAsia"/>
          <w:lang w:eastAsia="ko-KR"/>
        </w:rPr>
        <w:t>Depends on the terminology discussion.</w:t>
      </w:r>
    </w:p>
  </w:comment>
  <w:comment w:id="228" w:author="QC-4" w:date="2021-09-08T20:04:00Z" w:initials="QC-4">
    <w:p w14:paraId="3C5ABA9A" w14:textId="5B5D99A9" w:rsidR="00682F21" w:rsidRDefault="00682F21">
      <w:pPr>
        <w:pStyle w:val="CommentText"/>
      </w:pPr>
      <w:r>
        <w:rPr>
          <w:rStyle w:val="CommentReference"/>
        </w:rPr>
        <w:annotationRef/>
      </w:r>
      <w:r>
        <w:t>Let’s please not rediscuss at every occurrence. Please write contributions on this topic to next RAN2 meeting.</w:t>
      </w:r>
    </w:p>
  </w:comment>
  <w:comment w:id="292" w:author="Ericsson" w:date="2021-09-08T11:31:00Z" w:initials="Ericsson">
    <w:p w14:paraId="4B658A49" w14:textId="6EA088F8" w:rsidR="00E706A0" w:rsidRDefault="00E706A0">
      <w:pPr>
        <w:pStyle w:val="CommentText"/>
      </w:pPr>
      <w:r>
        <w:rPr>
          <w:rStyle w:val="CommentReference"/>
        </w:rPr>
        <w:annotationRef/>
      </w:r>
      <w:r>
        <w:t>We prefer to keep the definition as in legacy to avoid possible misalignment with other specifications (e.g. 38.331).</w:t>
      </w:r>
    </w:p>
  </w:comment>
  <w:comment w:id="293" w:author="Samsung (June Hwang)" w:date="2021-09-08T19:13:00Z" w:initials="JN">
    <w:p w14:paraId="3B572450" w14:textId="6C09B0D0" w:rsidR="00E706A0" w:rsidRDefault="00E706A0">
      <w:pPr>
        <w:pStyle w:val="CommentText"/>
      </w:pPr>
      <w:r>
        <w:rPr>
          <w:rStyle w:val="CommentReference"/>
        </w:rPr>
        <w:annotationRef/>
      </w:r>
      <w:r>
        <w:rPr>
          <w:rFonts w:hint="eastAsia"/>
          <w:lang w:eastAsia="ko-KR"/>
        </w:rPr>
        <w:t>Depends on the terminology discussion.</w:t>
      </w:r>
    </w:p>
  </w:comment>
  <w:comment w:id="306" w:author="Huawei-Yulong" w:date="2021-09-08T09:46:00Z" w:initials="HW">
    <w:p w14:paraId="506D0C7A" w14:textId="0511A9B7" w:rsidR="00E706A0" w:rsidRPr="00AF6047" w:rsidRDefault="00E706A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understand this is IAB implementation, when we agree this agreement, rather than to capture it in the spec.</w:t>
      </w:r>
    </w:p>
  </w:comment>
  <w:comment w:id="307" w:author="Ericsson" w:date="2021-09-08T11:32:00Z" w:initials="Ericsson">
    <w:p w14:paraId="7A546694" w14:textId="1BD3C70B" w:rsidR="00E706A0" w:rsidRDefault="00E706A0">
      <w:pPr>
        <w:pStyle w:val="CommentText"/>
      </w:pPr>
      <w:r>
        <w:rPr>
          <w:rStyle w:val="CommentReference"/>
        </w:rPr>
        <w:annotationRef/>
      </w:r>
      <w:r>
        <w:t xml:space="preserve">Same understanding as Huawei. </w:t>
      </w:r>
    </w:p>
  </w:comment>
  <w:comment w:id="308" w:author="Samsung (June Hwang)" w:date="2021-09-08T19:13:00Z" w:initials="JN">
    <w:p w14:paraId="4456F25F" w14:textId="4BADF215" w:rsidR="00E706A0" w:rsidRPr="0058589A" w:rsidRDefault="00E706A0">
      <w:pPr>
        <w:pStyle w:val="CommentText"/>
        <w:rPr>
          <w:lang w:eastAsia="ko-KR"/>
        </w:rPr>
      </w:pPr>
      <w:r>
        <w:rPr>
          <w:rStyle w:val="CommentReference"/>
        </w:rPr>
        <w:annotationRef/>
      </w:r>
      <w:r>
        <w:rPr>
          <w:rFonts w:hint="eastAsia"/>
          <w:lang w:eastAsia="ko-KR"/>
        </w:rPr>
        <w:t>We are ok with this capture.</w:t>
      </w:r>
      <w:r>
        <w:rPr>
          <w:lang w:eastAsia="ko-KR"/>
        </w:rPr>
        <w:t xml:space="preserve"> It is beneficial for the possible implementation.</w:t>
      </w:r>
    </w:p>
  </w:comment>
  <w:comment w:id="309" w:author="QC-4" w:date="2021-09-08T20:09:00Z" w:initials="QC-4">
    <w:p w14:paraId="3312FA48" w14:textId="69F739E4" w:rsidR="006148D0" w:rsidRDefault="006148D0">
      <w:pPr>
        <w:pStyle w:val="CommentText"/>
      </w:pPr>
      <w:r>
        <w:rPr>
          <w:rStyle w:val="CommentReference"/>
        </w:rPr>
        <w:annotationRef/>
      </w:r>
      <w:r>
        <w:t xml:space="preserve">St2 has the purpose to explain the principal functionality. </w:t>
      </w:r>
    </w:p>
  </w:comment>
  <w:comment w:id="310" w:author="Huawei-Yulong2" w:date="2021-09-09T10:02:00Z" w:initials="HW">
    <w:p w14:paraId="0376663B" w14:textId="6BB8AD45" w:rsidR="003D7E5C" w:rsidRDefault="003D7E5C">
      <w:pPr>
        <w:pStyle w:val="CommentText"/>
      </w:pPr>
      <w:r>
        <w:rPr>
          <w:rStyle w:val="CommentReference"/>
        </w:rPr>
        <w:annotationRef/>
      </w:r>
      <w:r w:rsidRPr="003D7E5C">
        <w:rPr>
          <w:rFonts w:eastAsiaTheme="minorEastAsia"/>
          <w:b/>
          <w:lang w:eastAsia="zh-CN"/>
        </w:rPr>
        <w:t xml:space="preserve"> </w:t>
      </w:r>
      <w:r>
        <w:rPr>
          <w:rFonts w:eastAsiaTheme="minorEastAsia"/>
          <w:b/>
          <w:lang w:eastAsia="zh-CN"/>
        </w:rPr>
        <w:t>T</w:t>
      </w:r>
      <w:r w:rsidRPr="003D7E5C">
        <w:rPr>
          <w:rFonts w:eastAsiaTheme="minorEastAsia"/>
          <w:b/>
          <w:lang w:eastAsia="zh-CN"/>
        </w:rPr>
        <w:t xml:space="preserve">his </w:t>
      </w:r>
      <w:r>
        <w:rPr>
          <w:rFonts w:eastAsiaTheme="minorEastAsia"/>
          <w:b/>
          <w:lang w:eastAsia="zh-CN"/>
        </w:rPr>
        <w:t>can</w:t>
      </w:r>
      <w:r w:rsidRPr="003D7E5C">
        <w:rPr>
          <w:rFonts w:eastAsiaTheme="minorEastAsia"/>
          <w:b/>
          <w:lang w:eastAsia="zh-CN"/>
        </w:rPr>
        <w:t>not be endorsed for us.</w:t>
      </w:r>
      <w:r>
        <w:rPr>
          <w:rFonts w:eastAsiaTheme="minorEastAsia"/>
          <w:b/>
          <w:lang w:eastAsia="zh-CN"/>
        </w:rPr>
        <w:t xml:space="preserve"> </w:t>
      </w:r>
      <w:r>
        <w:rPr>
          <w:rFonts w:eastAsiaTheme="minorEastAsia"/>
          <w:lang w:eastAsia="zh-CN"/>
        </w:rPr>
        <w:t>I</w:t>
      </w:r>
    </w:p>
  </w:comment>
  <w:comment w:id="311" w:author="Nokia" w:date="2021-09-09T05:15:00Z" w:initials="Nokia">
    <w:p w14:paraId="327ABB6D" w14:textId="42A3AFD0" w:rsidR="00876EA0" w:rsidRDefault="00876EA0">
      <w:pPr>
        <w:pStyle w:val="CommentText"/>
      </w:pPr>
      <w:r>
        <w:rPr>
          <w:rStyle w:val="CommentReference"/>
        </w:rPr>
        <w:annotationRef/>
      </w:r>
      <w:r>
        <w:t>We are fine to remove (as Huawei and Ericsson suggest)</w:t>
      </w:r>
    </w:p>
  </w:comment>
  <w:comment w:id="312" w:author="LG (GyeongCheol)" w:date="2021-09-09T13:31:00Z" w:initials="Brandon">
    <w:p w14:paraId="0407E66D" w14:textId="5DFF26DC" w:rsidR="00CB1B55" w:rsidRDefault="00CB1B55">
      <w:pPr>
        <w:pStyle w:val="CommentText"/>
      </w:pPr>
      <w:r>
        <w:rPr>
          <w:bCs/>
          <w:lang w:val="en-US" w:eastAsia="zh-CN"/>
        </w:rPr>
        <w:t>We wonder whether the following agreement (“</w:t>
      </w:r>
      <w:r>
        <w:rPr>
          <w:rStyle w:val="CommentReference"/>
        </w:rPr>
        <w:annotationRef/>
      </w:r>
      <w:r w:rsidRPr="003958B8">
        <w:rPr>
          <w:bCs/>
          <w:highlight w:val="cyan"/>
          <w:lang w:val="en-US" w:eastAsia="zh-CN"/>
        </w:rPr>
        <w:t>Upon reception of the type-2 indication, the IAB node does not initiate RRC re-establishment.</w:t>
      </w:r>
      <w:r>
        <w:rPr>
          <w:bCs/>
          <w:lang w:val="en-US" w:eastAsia="zh-CN"/>
        </w:rPr>
        <w:t>”) can be captured here and the controversial wording here can be removed or captured in the NOTE.</w:t>
      </w:r>
    </w:p>
  </w:comment>
  <w:comment w:id="313" w:author="Ericsson2" w:date="2021-09-09T10:37:00Z" w:initials="Ericsson2">
    <w:p w14:paraId="3A14E532" w14:textId="3D208A4D" w:rsidR="009B4249" w:rsidRDefault="009B4249">
      <w:pPr>
        <w:pStyle w:val="CommentText"/>
      </w:pPr>
      <w:r>
        <w:rPr>
          <w:rStyle w:val="CommentReference"/>
        </w:rPr>
        <w:annotationRef/>
      </w:r>
      <w:r>
        <w:t>As already said we agree with Huawei</w:t>
      </w:r>
      <w:r w:rsidR="005014ED">
        <w:t xml:space="preserve"> and Nokia</w:t>
      </w:r>
      <w:r>
        <w:t xml:space="preserve">. When </w:t>
      </w:r>
      <w:r w:rsidR="00B12E44">
        <w:t>we made this agreement</w:t>
      </w:r>
      <w:r w:rsidR="0071620D">
        <w:t xml:space="preserve"> the TS impact was </w:t>
      </w:r>
      <w:r w:rsidR="007E4C6A">
        <w:t>left unclear</w:t>
      </w:r>
      <w:r w:rsidR="0071620D">
        <w:t>. Furthermore, the same behaviour of deactivating the SIB may be applicable also in other cases, e.g. to the parent, and also in the legacy specification. But for that we did no</w:t>
      </w:r>
      <w:r w:rsidR="00386D49">
        <w:t>t capture anything.</w:t>
      </w:r>
      <w:r w:rsidR="00F2295D">
        <w:t xml:space="preserve"> Same applies to the SR deactivation/reduction which is not supported in other stage-3 technical specific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1CF0ECA" w15:done="0"/>
  <w15:commentEx w15:paraId="4A9F54B9" w15:paraIdParent="31CF0ECA" w15:done="0"/>
  <w15:commentEx w15:paraId="3D13D96E" w15:paraIdParent="31CF0ECA" w15:done="0"/>
  <w15:commentEx w15:paraId="4BC5F3F0" w15:paraIdParent="31CF0ECA" w15:done="0"/>
  <w15:commentEx w15:paraId="3BB3AC12" w15:paraIdParent="31CF0ECA" w15:done="0"/>
  <w15:commentEx w15:paraId="411812CF" w15:done="0"/>
  <w15:commentEx w15:paraId="1E469431" w15:done="0"/>
  <w15:commentEx w15:paraId="287B3856" w15:paraIdParent="1E469431" w15:done="0"/>
  <w15:commentEx w15:paraId="065804CF" w15:paraIdParent="1E469431" w15:done="0"/>
  <w15:commentEx w15:paraId="16B95A82" w15:paraIdParent="1E469431" w15:done="0"/>
  <w15:commentEx w15:paraId="4F83E60A" w15:done="0"/>
  <w15:commentEx w15:paraId="7A4ABAA4" w15:done="0"/>
  <w15:commentEx w15:paraId="2C2614D8" w15:done="0"/>
  <w15:commentEx w15:paraId="31B8B6D7" w15:paraIdParent="2C2614D8" w15:done="0"/>
  <w15:commentEx w15:paraId="2B67A1FF" w15:done="0"/>
  <w15:commentEx w15:paraId="70F75223" w15:paraIdParent="2B67A1FF" w15:done="0"/>
  <w15:commentEx w15:paraId="217A6539" w15:paraIdParent="2B67A1FF" w15:done="0"/>
  <w15:commentEx w15:paraId="784FE3E3" w15:done="0"/>
  <w15:commentEx w15:paraId="0751BA63" w15:paraIdParent="784FE3E3" w15:done="0"/>
  <w15:commentEx w15:paraId="298A8E47" w15:paraIdParent="784FE3E3" w15:done="0"/>
  <w15:commentEx w15:paraId="2CCFB9A3" w15:paraIdParent="784FE3E3" w15:done="0"/>
  <w15:commentEx w15:paraId="3F7EF242" w15:paraIdParent="784FE3E3" w15:done="0"/>
  <w15:commentEx w15:paraId="6596C93D" w15:paraIdParent="784FE3E3" w15:done="0"/>
  <w15:commentEx w15:paraId="635B1C53" w15:done="0"/>
  <w15:commentEx w15:paraId="0ADF7DF1" w15:done="0"/>
  <w15:commentEx w15:paraId="3793C449" w15:done="0"/>
  <w15:commentEx w15:paraId="1BCBE59C" w15:paraIdParent="3793C449" w15:done="0"/>
  <w15:commentEx w15:paraId="3E259372" w15:done="0"/>
  <w15:commentEx w15:paraId="5ABC1DB9" w15:done="0"/>
  <w15:commentEx w15:paraId="27FAA8B5" w15:paraIdParent="5ABC1DB9" w15:done="0"/>
  <w15:commentEx w15:paraId="51094643" w15:done="0"/>
  <w15:commentEx w15:paraId="05659D50" w15:paraIdParent="51094643" w15:done="0"/>
  <w15:commentEx w15:paraId="3C5ABA9A" w15:paraIdParent="51094643" w15:done="0"/>
  <w15:commentEx w15:paraId="4B658A49" w15:done="0"/>
  <w15:commentEx w15:paraId="3B572450" w15:paraIdParent="4B658A49" w15:done="0"/>
  <w15:commentEx w15:paraId="506D0C7A" w15:done="0"/>
  <w15:commentEx w15:paraId="7A546694" w15:paraIdParent="506D0C7A" w15:done="0"/>
  <w15:commentEx w15:paraId="4456F25F" w15:paraIdParent="506D0C7A" w15:done="0"/>
  <w15:commentEx w15:paraId="3312FA48" w15:paraIdParent="506D0C7A" w15:done="0"/>
  <w15:commentEx w15:paraId="0376663B" w15:paraIdParent="506D0C7A" w15:done="0"/>
  <w15:commentEx w15:paraId="327ABB6D" w15:paraIdParent="506D0C7A" w15:done="0"/>
  <w15:commentEx w15:paraId="0407E66D" w15:paraIdParent="506D0C7A" w15:done="0"/>
  <w15:commentEx w15:paraId="3A14E532" w15:paraIdParent="506D0C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4B8E" w16cex:dateUtc="2021-09-08T06:47:00Z"/>
  <w16cex:commentExtensible w16cex:durableId="24E31862" w16cex:dateUtc="2021-09-08T09:09:00Z"/>
  <w16cex:commentExtensible w16cex:durableId="24E38123" w16cex:dateUtc="2021-09-08T22:36:00Z"/>
  <w16cex:commentExtensible w16cex:durableId="24E41542" w16cex:dateUtc="2021-09-09T03:08:00Z"/>
  <w16cex:commentExtensible w16cex:durableId="24E34BE1" w16cex:dateUtc="2021-09-08T06:49:00Z"/>
  <w16cex:commentExtensible w16cex:durableId="24E318E3" w16cex:dateUtc="2021-09-08T09:11:00Z"/>
  <w16cex:commentExtensible w16cex:durableId="24E38357" w16cex:dateUtc="2021-09-08T22:45:00Z"/>
  <w16cex:commentExtensible w16cex:durableId="24E45EC9" w16cex:dateUtc="2021-09-09T08:22:00Z"/>
  <w16cex:commentExtensible w16cex:durableId="24E38416" w16cex:dateUtc="2021-09-08T22:48:00Z"/>
  <w16cex:commentExtensible w16cex:durableId="24E21B77" w16cex:dateUtc="2021-09-07T09:10:00Z"/>
  <w16cex:commentExtensible w16cex:durableId="24E31E79" w16cex:dateUtc="2021-09-08T09:35:00Z"/>
  <w16cex:commentExtensible w16cex:durableId="24E3926F" w16cex:dateUtc="2021-09-08T23:50:00Z"/>
  <w16cex:commentExtensible w16cex:durableId="24E31AB0" w16cex:dateUtc="2021-09-08T09:19:00Z"/>
  <w16cex:commentExtensible w16cex:durableId="24E392C9" w16cex:dateUtc="2021-09-08T23:51:00Z"/>
  <w16cex:commentExtensible w16cex:durableId="24E445E6" w16cex:dateUtc="2021-09-09T06:35:00Z"/>
  <w16cex:commentExtensible w16cex:durableId="24E393F3" w16cex:dateUtc="2021-09-08T23:56:00Z"/>
  <w16cex:commentExtensible w16cex:durableId="24E4603D" w16cex:dateUtc="2021-09-09T08:28:00Z"/>
  <w16cex:commentExtensible w16cex:durableId="24E31B99" w16cex:dateUtc="2021-09-08T09:23:00Z"/>
  <w16cex:commentExtensible w16cex:durableId="24E39462" w16cex:dateUtc="2021-09-08T23:58:00Z"/>
  <w16cex:commentExtensible w16cex:durableId="24E4166C" w16cex:dateUtc="2021-09-09T03:13:00Z"/>
  <w16cex:commentExtensible w16cex:durableId="24E395AC" w16cex:dateUtc="2021-09-09T00:03:00Z"/>
  <w16cex:commentExtensible w16cex:durableId="24E31D3D" w16cex:dateUtc="2021-09-08T09:30:00Z"/>
  <w16cex:commentExtensible w16cex:durableId="24E395EB" w16cex:dateUtc="2021-09-09T00:04:00Z"/>
  <w16cex:commentExtensible w16cex:durableId="24E31D7E" w16cex:dateUtc="2021-09-08T09:31:00Z"/>
  <w16cex:commentExtensible w16cex:durableId="24E31DB1" w16cex:dateUtc="2021-09-08T09:32:00Z"/>
  <w16cex:commentExtensible w16cex:durableId="24E396FD" w16cex:dateUtc="2021-09-09T00:09:00Z"/>
  <w16cex:commentExtensible w16cex:durableId="24E4170A" w16cex:dateUtc="2021-09-09T03:15:00Z"/>
  <w16cex:commentExtensible w16cex:durableId="24E4624E" w16cex:dateUtc="2021-09-09T08: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CF0ECA" w16cid:durableId="24E34B76"/>
  <w16cid:commentId w16cid:paraId="4A9F54B9" w16cid:durableId="24E34B8E"/>
  <w16cid:commentId w16cid:paraId="3D13D96E" w16cid:durableId="24E31862"/>
  <w16cid:commentId w16cid:paraId="4BC5F3F0" w16cid:durableId="24E38030"/>
  <w16cid:commentId w16cid:paraId="3BB3AC12" w16cid:durableId="24E38123"/>
  <w16cid:commentId w16cid:paraId="411812CF" w16cid:durableId="24E41542"/>
  <w16cid:commentId w16cid:paraId="1E469431" w16cid:durableId="24E34BE1"/>
  <w16cid:commentId w16cid:paraId="287B3856" w16cid:durableId="24E318E3"/>
  <w16cid:commentId w16cid:paraId="065804CF" w16cid:durableId="24E38033"/>
  <w16cid:commentId w16cid:paraId="16B95A82" w16cid:durableId="24E38357"/>
  <w16cid:commentId w16cid:paraId="4F83E60A" w16cid:durableId="24E45EC9"/>
  <w16cid:commentId w16cid:paraId="7A4ABAA4" w16cid:durableId="24E414A4"/>
  <w16cid:commentId w16cid:paraId="2C2614D8" w16cid:durableId="24E34B77"/>
  <w16cid:commentId w16cid:paraId="31B8B6D7" w16cid:durableId="24E38416"/>
  <w16cid:commentId w16cid:paraId="2B67A1FF" w16cid:durableId="24E21B77"/>
  <w16cid:commentId w16cid:paraId="70F75223" w16cid:durableId="24E31E79"/>
  <w16cid:commentId w16cid:paraId="217A6539" w16cid:durableId="24E3926F"/>
  <w16cid:commentId w16cid:paraId="784FE3E3" w16cid:durableId="24E34B78"/>
  <w16cid:commentId w16cid:paraId="0751BA63" w16cid:durableId="24E31AB0"/>
  <w16cid:commentId w16cid:paraId="298A8E47" w16cid:durableId="24E3803A"/>
  <w16cid:commentId w16cid:paraId="2CCFB9A3" w16cid:durableId="24E392C9"/>
  <w16cid:commentId w16cid:paraId="3F7EF242" w16cid:durableId="24E414AE"/>
  <w16cid:commentId w16cid:paraId="6596C93D" w16cid:durableId="24E445E6"/>
  <w16cid:commentId w16cid:paraId="635B1C53" w16cid:durableId="24E393F3"/>
  <w16cid:commentId w16cid:paraId="0ADF7DF1" w16cid:durableId="24E4603D"/>
  <w16cid:commentId w16cid:paraId="3793C449" w16cid:durableId="24E31B99"/>
  <w16cid:commentId w16cid:paraId="1BCBE59C" w16cid:durableId="24E39462"/>
  <w16cid:commentId w16cid:paraId="3E259372" w16cid:durableId="24E4166C"/>
  <w16cid:commentId w16cid:paraId="5ABC1DB9" w16cid:durableId="24E34B79"/>
  <w16cid:commentId w16cid:paraId="27FAA8B5" w16cid:durableId="24E395AC"/>
  <w16cid:commentId w16cid:paraId="51094643" w16cid:durableId="24E31D3D"/>
  <w16cid:commentId w16cid:paraId="05659D50" w16cid:durableId="24E3803E"/>
  <w16cid:commentId w16cid:paraId="3C5ABA9A" w16cid:durableId="24E395EB"/>
  <w16cid:commentId w16cid:paraId="4B658A49" w16cid:durableId="24E31D7E"/>
  <w16cid:commentId w16cid:paraId="3B572450" w16cid:durableId="24E38040"/>
  <w16cid:commentId w16cid:paraId="506D0C7A" w16cid:durableId="24E34B7A"/>
  <w16cid:commentId w16cid:paraId="7A546694" w16cid:durableId="24E31DB1"/>
  <w16cid:commentId w16cid:paraId="4456F25F" w16cid:durableId="24E38043"/>
  <w16cid:commentId w16cid:paraId="3312FA48" w16cid:durableId="24E396FD"/>
  <w16cid:commentId w16cid:paraId="0376663B" w16cid:durableId="24E414BD"/>
  <w16cid:commentId w16cid:paraId="327ABB6D" w16cid:durableId="24E4170A"/>
  <w16cid:commentId w16cid:paraId="0407E66D" w16cid:durableId="24E445E5"/>
  <w16cid:commentId w16cid:paraId="3A14E532" w16cid:durableId="24E4624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2FF045" w14:textId="77777777" w:rsidR="0072048C" w:rsidRDefault="0072048C">
      <w:pPr>
        <w:spacing w:after="0"/>
      </w:pPr>
      <w:r>
        <w:separator/>
      </w:r>
    </w:p>
  </w:endnote>
  <w:endnote w:type="continuationSeparator" w:id="0">
    <w:p w14:paraId="74C8F35D" w14:textId="77777777" w:rsidR="0072048C" w:rsidRDefault="0072048C">
      <w:pPr>
        <w:spacing w:after="0"/>
      </w:pPr>
      <w:r>
        <w:continuationSeparator/>
      </w:r>
    </w:p>
  </w:endnote>
  <w:endnote w:type="continuationNotice" w:id="1">
    <w:p w14:paraId="4CB7A443" w14:textId="77777777" w:rsidR="0072048C" w:rsidRDefault="0072048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50CFE0" w14:textId="77777777" w:rsidR="0072048C" w:rsidRDefault="0072048C">
      <w:pPr>
        <w:spacing w:after="0"/>
      </w:pPr>
      <w:r>
        <w:separator/>
      </w:r>
    </w:p>
  </w:footnote>
  <w:footnote w:type="continuationSeparator" w:id="0">
    <w:p w14:paraId="3FC6F2F4" w14:textId="77777777" w:rsidR="0072048C" w:rsidRDefault="0072048C">
      <w:pPr>
        <w:spacing w:after="0"/>
      </w:pPr>
      <w:r>
        <w:continuationSeparator/>
      </w:r>
    </w:p>
  </w:footnote>
  <w:footnote w:type="continuationNotice" w:id="1">
    <w:p w14:paraId="5322CA90" w14:textId="77777777" w:rsidR="0072048C" w:rsidRDefault="0072048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04D96" w14:textId="77777777" w:rsidR="00E706A0" w:rsidRDefault="00E706A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FBC4DD" w14:textId="77777777" w:rsidR="00E706A0" w:rsidRDefault="00E706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D3A12" w14:textId="77777777" w:rsidR="00E706A0" w:rsidRDefault="00E706A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D5330" w14:textId="77777777" w:rsidR="00E706A0" w:rsidRDefault="00E706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2552047"/>
    <w:multiLevelType w:val="multilevel"/>
    <w:tmpl w:val="70C0190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US"/>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954"/>
        </w:tabs>
        <w:ind w:left="95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140B280B"/>
    <w:multiLevelType w:val="hybridMultilevel"/>
    <w:tmpl w:val="D7928720"/>
    <w:lvl w:ilvl="0" w:tplc="706EAE40">
      <w:start w:val="1"/>
      <w:numFmt w:val="bullet"/>
      <w:lvlText w:val="•"/>
      <w:lvlJc w:val="left"/>
      <w:pPr>
        <w:tabs>
          <w:tab w:val="num" w:pos="720"/>
        </w:tabs>
        <w:ind w:left="720" w:hanging="360"/>
      </w:pPr>
      <w:rPr>
        <w:rFonts w:ascii="Arial" w:hAnsi="Arial" w:hint="default"/>
      </w:rPr>
    </w:lvl>
    <w:lvl w:ilvl="1" w:tplc="62FE148A" w:tentative="1">
      <w:start w:val="1"/>
      <w:numFmt w:val="bullet"/>
      <w:lvlText w:val="•"/>
      <w:lvlJc w:val="left"/>
      <w:pPr>
        <w:tabs>
          <w:tab w:val="num" w:pos="1440"/>
        </w:tabs>
        <w:ind w:left="1440" w:hanging="360"/>
      </w:pPr>
      <w:rPr>
        <w:rFonts w:ascii="Arial" w:hAnsi="Arial" w:hint="default"/>
      </w:rPr>
    </w:lvl>
    <w:lvl w:ilvl="2" w:tplc="7924EC02" w:tentative="1">
      <w:start w:val="1"/>
      <w:numFmt w:val="bullet"/>
      <w:lvlText w:val="•"/>
      <w:lvlJc w:val="left"/>
      <w:pPr>
        <w:tabs>
          <w:tab w:val="num" w:pos="2160"/>
        </w:tabs>
        <w:ind w:left="2160" w:hanging="360"/>
      </w:pPr>
      <w:rPr>
        <w:rFonts w:ascii="Arial" w:hAnsi="Arial" w:hint="default"/>
      </w:rPr>
    </w:lvl>
    <w:lvl w:ilvl="3" w:tplc="9640921A" w:tentative="1">
      <w:start w:val="1"/>
      <w:numFmt w:val="bullet"/>
      <w:lvlText w:val="•"/>
      <w:lvlJc w:val="left"/>
      <w:pPr>
        <w:tabs>
          <w:tab w:val="num" w:pos="2880"/>
        </w:tabs>
        <w:ind w:left="2880" w:hanging="360"/>
      </w:pPr>
      <w:rPr>
        <w:rFonts w:ascii="Arial" w:hAnsi="Arial" w:hint="default"/>
      </w:rPr>
    </w:lvl>
    <w:lvl w:ilvl="4" w:tplc="695C5C0C" w:tentative="1">
      <w:start w:val="1"/>
      <w:numFmt w:val="bullet"/>
      <w:lvlText w:val="•"/>
      <w:lvlJc w:val="left"/>
      <w:pPr>
        <w:tabs>
          <w:tab w:val="num" w:pos="3600"/>
        </w:tabs>
        <w:ind w:left="3600" w:hanging="360"/>
      </w:pPr>
      <w:rPr>
        <w:rFonts w:ascii="Arial" w:hAnsi="Arial" w:hint="default"/>
      </w:rPr>
    </w:lvl>
    <w:lvl w:ilvl="5" w:tplc="9C723ED6" w:tentative="1">
      <w:start w:val="1"/>
      <w:numFmt w:val="bullet"/>
      <w:lvlText w:val="•"/>
      <w:lvlJc w:val="left"/>
      <w:pPr>
        <w:tabs>
          <w:tab w:val="num" w:pos="4320"/>
        </w:tabs>
        <w:ind w:left="4320" w:hanging="360"/>
      </w:pPr>
      <w:rPr>
        <w:rFonts w:ascii="Arial" w:hAnsi="Arial" w:hint="default"/>
      </w:rPr>
    </w:lvl>
    <w:lvl w:ilvl="6" w:tplc="EE720FA0" w:tentative="1">
      <w:start w:val="1"/>
      <w:numFmt w:val="bullet"/>
      <w:lvlText w:val="•"/>
      <w:lvlJc w:val="left"/>
      <w:pPr>
        <w:tabs>
          <w:tab w:val="num" w:pos="5040"/>
        </w:tabs>
        <w:ind w:left="5040" w:hanging="360"/>
      </w:pPr>
      <w:rPr>
        <w:rFonts w:ascii="Arial" w:hAnsi="Arial" w:hint="default"/>
      </w:rPr>
    </w:lvl>
    <w:lvl w:ilvl="7" w:tplc="D542ED1A" w:tentative="1">
      <w:start w:val="1"/>
      <w:numFmt w:val="bullet"/>
      <w:lvlText w:val="•"/>
      <w:lvlJc w:val="left"/>
      <w:pPr>
        <w:tabs>
          <w:tab w:val="num" w:pos="5760"/>
        </w:tabs>
        <w:ind w:left="5760" w:hanging="360"/>
      </w:pPr>
      <w:rPr>
        <w:rFonts w:ascii="Arial" w:hAnsi="Arial" w:hint="default"/>
      </w:rPr>
    </w:lvl>
    <w:lvl w:ilvl="8" w:tplc="BC9E9152"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E7E4F31"/>
    <w:multiLevelType w:val="hybridMultilevel"/>
    <w:tmpl w:val="C186CA4E"/>
    <w:lvl w:ilvl="0" w:tplc="1EB8C2EC">
      <w:start w:val="13"/>
      <w:numFmt w:val="bullet"/>
      <w:lvlText w:val="-"/>
      <w:lvlJc w:val="left"/>
      <w:pPr>
        <w:tabs>
          <w:tab w:val="num" w:pos="648"/>
        </w:tabs>
        <w:ind w:left="648" w:hanging="360"/>
      </w:pPr>
      <w:rPr>
        <w:rFonts w:ascii="Calibri" w:eastAsiaTheme="minorHAnsi" w:hAnsi="Calibri" w:cs="Calibri" w:hint="default"/>
        <w:b/>
        <w:i w:val="0"/>
        <w:color w:val="auto"/>
        <w:sz w:val="22"/>
      </w:rPr>
    </w:lvl>
    <w:lvl w:ilvl="1" w:tplc="04090003">
      <w:start w:val="1"/>
      <w:numFmt w:val="bullet"/>
      <w:lvlText w:val="o"/>
      <w:lvlJc w:val="left"/>
      <w:pPr>
        <w:tabs>
          <w:tab w:val="num" w:pos="-5832"/>
        </w:tabs>
        <w:ind w:left="-5832" w:hanging="360"/>
      </w:pPr>
      <w:rPr>
        <w:rFonts w:ascii="DotumChe" w:hAnsi="DotumChe" w:cs="DotumChe" w:hint="default"/>
      </w:rPr>
    </w:lvl>
    <w:lvl w:ilvl="2" w:tplc="04090005">
      <w:start w:val="1"/>
      <w:numFmt w:val="bullet"/>
      <w:lvlText w:val=""/>
      <w:lvlJc w:val="left"/>
      <w:pPr>
        <w:tabs>
          <w:tab w:val="num" w:pos="-5112"/>
        </w:tabs>
        <w:ind w:left="-5112" w:hanging="360"/>
      </w:pPr>
      <w:rPr>
        <w:rFonts w:ascii="Calibri" w:hAnsi="Calibri" w:hint="default"/>
      </w:rPr>
    </w:lvl>
    <w:lvl w:ilvl="3" w:tplc="04090001">
      <w:start w:val="1"/>
      <w:numFmt w:val="bullet"/>
      <w:lvlText w:val=""/>
      <w:lvlJc w:val="left"/>
      <w:pPr>
        <w:tabs>
          <w:tab w:val="num" w:pos="-4392"/>
        </w:tabs>
        <w:ind w:left="-4392" w:hanging="360"/>
      </w:pPr>
      <w:rPr>
        <w:rFonts w:ascii="minorBidi" w:hAnsi="minorBidi" w:hint="default"/>
      </w:rPr>
    </w:lvl>
    <w:lvl w:ilvl="4" w:tplc="04090003">
      <w:start w:val="1"/>
      <w:numFmt w:val="decimal"/>
      <w:lvlText w:val="%5."/>
      <w:lvlJc w:val="left"/>
      <w:pPr>
        <w:tabs>
          <w:tab w:val="num" w:pos="1458"/>
        </w:tabs>
        <w:ind w:left="1458" w:hanging="360"/>
      </w:pPr>
    </w:lvl>
    <w:lvl w:ilvl="5" w:tplc="04090005">
      <w:start w:val="1"/>
      <w:numFmt w:val="decimal"/>
      <w:lvlText w:val="%6."/>
      <w:lvlJc w:val="left"/>
      <w:pPr>
        <w:tabs>
          <w:tab w:val="num" w:pos="2178"/>
        </w:tabs>
        <w:ind w:left="2178" w:hanging="360"/>
      </w:pPr>
    </w:lvl>
    <w:lvl w:ilvl="6" w:tplc="04090001">
      <w:start w:val="1"/>
      <w:numFmt w:val="decimal"/>
      <w:lvlText w:val="%7."/>
      <w:lvlJc w:val="left"/>
      <w:pPr>
        <w:tabs>
          <w:tab w:val="num" w:pos="2898"/>
        </w:tabs>
        <w:ind w:left="2898" w:hanging="360"/>
      </w:pPr>
    </w:lvl>
    <w:lvl w:ilvl="7" w:tplc="04090003">
      <w:start w:val="1"/>
      <w:numFmt w:val="decimal"/>
      <w:lvlText w:val="%8."/>
      <w:lvlJc w:val="left"/>
      <w:pPr>
        <w:tabs>
          <w:tab w:val="num" w:pos="3618"/>
        </w:tabs>
        <w:ind w:left="3618" w:hanging="360"/>
      </w:pPr>
    </w:lvl>
    <w:lvl w:ilvl="8" w:tplc="04090005">
      <w:start w:val="1"/>
      <w:numFmt w:val="decimal"/>
      <w:lvlText w:val="%9."/>
      <w:lvlJc w:val="left"/>
      <w:pPr>
        <w:tabs>
          <w:tab w:val="num" w:pos="4338"/>
        </w:tabs>
        <w:ind w:left="4338" w:hanging="360"/>
      </w:pPr>
    </w:lvl>
  </w:abstractNum>
  <w:abstractNum w:abstractNumId="2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621638BF"/>
    <w:multiLevelType w:val="hybridMultilevel"/>
    <w:tmpl w:val="5AA61C54"/>
    <w:lvl w:ilvl="0" w:tplc="2304C59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24"/>
  </w:num>
  <w:num w:numId="3">
    <w:abstractNumId w:val="36"/>
  </w:num>
  <w:num w:numId="4">
    <w:abstractNumId w:val="39"/>
  </w:num>
  <w:num w:numId="5">
    <w:abstractNumId w:val="21"/>
  </w:num>
  <w:num w:numId="6">
    <w:abstractNumId w:val="22"/>
  </w:num>
  <w:num w:numId="7">
    <w:abstractNumId w:val="10"/>
  </w:num>
  <w:num w:numId="8">
    <w:abstractNumId w:val="37"/>
  </w:num>
  <w:num w:numId="9">
    <w:abstractNumId w:val="17"/>
  </w:num>
  <w:num w:numId="10">
    <w:abstractNumId w:val="32"/>
  </w:num>
  <w:num w:numId="11">
    <w:abstractNumId w:val="0"/>
  </w:num>
  <w:num w:numId="12">
    <w:abstractNumId w:val="26"/>
  </w:num>
  <w:num w:numId="13">
    <w:abstractNumId w:val="31"/>
  </w:num>
  <w:num w:numId="14">
    <w:abstractNumId w:val="28"/>
  </w:num>
  <w:num w:numId="1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3"/>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num>
  <w:num w:numId="27">
    <w:abstractNumId w:val="34"/>
  </w:num>
  <w:num w:numId="28">
    <w:abstractNumId w:val="13"/>
  </w:num>
  <w:num w:numId="29">
    <w:abstractNumId w:val="38"/>
  </w:num>
  <w:num w:numId="30">
    <w:abstractNumId w:val="18"/>
  </w:num>
  <w:num w:numId="31">
    <w:abstractNumId w:val="9"/>
  </w:num>
  <w:num w:numId="32">
    <w:abstractNumId w:val="35"/>
  </w:num>
  <w:num w:numId="33">
    <w:abstractNumId w:val="20"/>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7"/>
  </w:num>
  <w:num w:numId="36">
    <w:abstractNumId w:val="16"/>
  </w:num>
  <w:num w:numId="37">
    <w:abstractNumId w:val="25"/>
  </w:num>
  <w:num w:numId="38">
    <w:abstractNumId w:val="19"/>
  </w:num>
  <w:num w:numId="39">
    <w:abstractNumId w:val="29"/>
  </w:num>
  <w:num w:numId="40">
    <w:abstractNumId w:val="37"/>
  </w:num>
  <w:num w:numId="41">
    <w:abstractNumId w:val="37"/>
  </w:num>
  <w:num w:numId="42">
    <w:abstractNumId w:val="37"/>
  </w:num>
  <w:num w:numId="43">
    <w:abstractNumId w:val="3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num>
  <w:num w:numId="45">
    <w:abstractNumId w:val="11"/>
  </w:num>
  <w:num w:numId="46">
    <w:abstractNumId w:val="15"/>
  </w:num>
  <w:num w:numId="47">
    <w:abstractNumId w:val="3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4">
    <w15:presenceInfo w15:providerId="None" w15:userId="QC-4"/>
  </w15:person>
  <w15:person w15:author="QC-3">
    <w15:presenceInfo w15:providerId="None" w15:userId="QC-3"/>
  </w15:person>
  <w15:person w15:author="Huawei-Yulong">
    <w15:presenceInfo w15:providerId="None" w15:userId="Huawei-Yulong"/>
  </w15:person>
  <w15:person w15:author="vivo">
    <w15:presenceInfo w15:providerId="None" w15:userId="vivo"/>
  </w15:person>
  <w15:person w15:author="Ericsson">
    <w15:presenceInfo w15:providerId="None" w15:userId="Ericsson"/>
  </w15:person>
  <w15:person w15:author="Samsung (June Hwang)">
    <w15:presenceInfo w15:providerId="None" w15:userId="Samsung (June Hwang)"/>
  </w15:person>
  <w15:person w15:author="Nokia">
    <w15:presenceInfo w15:providerId="None" w15:userId="Nokia"/>
  </w15:person>
  <w15:person w15:author="Ericsson2">
    <w15:presenceInfo w15:providerId="None" w15:userId="Ericsson2"/>
  </w15:person>
  <w15:person w15:author="Huawei-Yulong2">
    <w15:presenceInfo w15:providerId="None" w15:userId="Huawei-Yulong2"/>
  </w15:person>
  <w15:person w15:author="LG (GyeongCheol)">
    <w15:presenceInfo w15:providerId="None" w15:userId="LG (GyeongChe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67FC"/>
    <w:rsid w:val="0008743C"/>
    <w:rsid w:val="00087B12"/>
    <w:rsid w:val="00090FD6"/>
    <w:rsid w:val="00091FF0"/>
    <w:rsid w:val="00093365"/>
    <w:rsid w:val="0009363A"/>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3E32"/>
    <w:rsid w:val="000E42B6"/>
    <w:rsid w:val="000E4C91"/>
    <w:rsid w:val="000E583A"/>
    <w:rsid w:val="000E73D8"/>
    <w:rsid w:val="000E771F"/>
    <w:rsid w:val="000E78A8"/>
    <w:rsid w:val="000F0DC1"/>
    <w:rsid w:val="000F171E"/>
    <w:rsid w:val="000F2D2B"/>
    <w:rsid w:val="000F4BA2"/>
    <w:rsid w:val="000F631F"/>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735"/>
    <w:rsid w:val="002504AF"/>
    <w:rsid w:val="00251DC9"/>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732"/>
    <w:rsid w:val="0045470C"/>
    <w:rsid w:val="00454E79"/>
    <w:rsid w:val="004552F3"/>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03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800CD3"/>
    <w:rsid w:val="00801690"/>
    <w:rsid w:val="00801904"/>
    <w:rsid w:val="008038E5"/>
    <w:rsid w:val="008051AB"/>
    <w:rsid w:val="008051CB"/>
    <w:rsid w:val="00805CEC"/>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4803"/>
    <w:rsid w:val="00C44F88"/>
    <w:rsid w:val="00C45966"/>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69CA"/>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252F"/>
    <w:rsid w:val="00F2253C"/>
    <w:rsid w:val="00F2295D"/>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52C3"/>
    <w:pPr>
      <w:spacing w:after="180"/>
    </w:pPr>
    <w:rPr>
      <w:lang w:val="en-GB" w:eastAsia="en-US"/>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2,UNDERRUBRIK 1-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aliases w:val="h5,Heading5"/>
    <w:basedOn w:val="Heading4"/>
    <w:next w:val="Normal"/>
    <w:link w:val="Heading5Char"/>
    <w:uiPriority w:val="9"/>
    <w:qFormat/>
    <w:rsid w:val="00BF6103"/>
    <w:pPr>
      <w:ind w:left="1701" w:hanging="1701"/>
      <w:outlineLvl w:val="4"/>
    </w:pPr>
    <w:rPr>
      <w:sz w:val="22"/>
    </w:rPr>
  </w:style>
  <w:style w:type="paragraph" w:styleId="Heading6">
    <w:name w:val="heading 6"/>
    <w:basedOn w:val="H6"/>
    <w:next w:val="Normal"/>
    <w:link w:val="Heading6Char"/>
    <w:uiPriority w:val="9"/>
    <w:qFormat/>
    <w:rsid w:val="00BF6103"/>
    <w:pPr>
      <w:outlineLvl w:val="5"/>
    </w:pPr>
  </w:style>
  <w:style w:type="paragraph" w:styleId="Heading7">
    <w:name w:val="heading 7"/>
    <w:basedOn w:val="H6"/>
    <w:next w:val="Normal"/>
    <w:link w:val="Heading7Char"/>
    <w:uiPriority w:val="9"/>
    <w:qFormat/>
    <w:rsid w:val="00BF6103"/>
    <w:pPr>
      <w:outlineLvl w:val="6"/>
    </w:pPr>
  </w:style>
  <w:style w:type="paragraph" w:styleId="Heading8">
    <w:name w:val="heading 8"/>
    <w:basedOn w:val="Heading1"/>
    <w:next w:val="Normal"/>
    <w:link w:val="Heading8Char"/>
    <w:uiPriority w:val="9"/>
    <w:qFormat/>
    <w:rsid w:val="00BF6103"/>
    <w:pPr>
      <w:ind w:left="0" w:firstLine="0"/>
      <w:outlineLvl w:val="7"/>
    </w:pPr>
  </w:style>
  <w:style w:type="paragraph" w:styleId="Heading9">
    <w:name w:val="heading 9"/>
    <w:basedOn w:val="Heading8"/>
    <w:next w:val="Normal"/>
    <w:link w:val="Heading9Char"/>
    <w:uiPriority w:val="9"/>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Memo Heading 1 Char,NMP Heading 1 Char,app heading 1 Char,l1 Char,h11 Char,h12 Char,h13 Char,h14 Char,h15 Char,h16 Char,h17 Char,h111 Char,h121 Char,h131 Char,h141 Char,h151 Char,h161 Char,h18 Char"/>
    <w:link w:val="Heading1"/>
    <w:qFormat/>
    <w:rsid w:val="00BF6103"/>
    <w:rPr>
      <w:rFonts w:ascii="Arial" w:hAnsi="Arial"/>
      <w:sz w:val="36"/>
      <w:lang w:val="en-GB" w:eastAsia="en-US" w:bidi="ar-SA"/>
    </w:rPr>
  </w:style>
  <w:style w:type="character" w:customStyle="1" w:styleId="Heading2Char">
    <w:name w:val="Heading 2 Char"/>
    <w:aliases w:val="H2 Char,h2 Char,DO NOT USE_h2 Char,h21 Char,Heading 2 3GPP Char,Head2A Char,2 Char,UNDERRUBRIK 1-2 Char"/>
    <w:link w:val="Heading2"/>
    <w:rsid w:val="00BF6103"/>
    <w:rPr>
      <w:rFonts w:ascii="Arial" w:hAnsi="Arial"/>
      <w:sz w:val="32"/>
      <w:lang w:val="en-GB" w:eastAsia="en-US"/>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aliases w:val="h5 Char,Heading5 Char"/>
    <w:link w:val="Heading5"/>
    <w:qFormat/>
    <w:locked/>
    <w:rsid w:val="00BF6103"/>
    <w:rPr>
      <w:rFonts w:ascii="Arial" w:hAnsi="Arial"/>
      <w:sz w:val="22"/>
      <w:lang w:val="en-GB" w:eastAsia="en-US"/>
    </w:rPr>
  </w:style>
  <w:style w:type="paragraph" w:customStyle="1" w:styleId="H6">
    <w:name w:val="H6"/>
    <w:basedOn w:val="Heading5"/>
    <w:next w:val="Normal"/>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ing9Char">
    <w:name w:val="Heading 9 Char"/>
    <w:link w:val="Heading9"/>
    <w:qFormat/>
    <w:rsid w:val="00BF6103"/>
    <w:rPr>
      <w:rFonts w:ascii="Arial" w:hAnsi="Arial"/>
      <w:sz w:val="36"/>
      <w:lang w:val="en-GB" w:eastAsia="en-US"/>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character" w:customStyle="1" w:styleId="ListChar">
    <w:name w:val="List Char"/>
    <w:link w:val="List"/>
    <w:rsid w:val="00BF6103"/>
    <w:rPr>
      <w:lang w:val="en-GB" w:eastAsia="en-US"/>
    </w:rPr>
  </w:style>
  <w:style w:type="character" w:customStyle="1" w:styleId="List2Char">
    <w:name w:val="List 2 Char"/>
    <w:link w:val="List2"/>
    <w:rsid w:val="00BF6103"/>
    <w:rPr>
      <w:lang w:val="en-GB" w:eastAsia="en-US"/>
    </w:r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character" w:customStyle="1" w:styleId="CaptionChar">
    <w:name w:val="Caption Char"/>
    <w:link w:val="Caption"/>
    <w:uiPriority w:val="99"/>
    <w:locked/>
    <w:rsid w:val="00BF6103"/>
    <w:rPr>
      <w:rFonts w:eastAsia="MS Mincho"/>
      <w:b/>
      <w:lang w:val="en-GB" w:eastAsia="en-US"/>
    </w:rPr>
  </w:style>
  <w:style w:type="paragraph" w:styleId="DocumentMap">
    <w:name w:val="Document Map"/>
    <w:basedOn w:val="Normal"/>
    <w:link w:val="DocumentMapChar"/>
    <w:qFormat/>
    <w:rsid w:val="00BF6103"/>
    <w:pPr>
      <w:shd w:val="clear" w:color="auto" w:fill="000080"/>
    </w:pPr>
    <w:rPr>
      <w:rFonts w:ascii="Tahoma" w:hAnsi="Tahoma"/>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paragraph" w:styleId="CommentText">
    <w:name w:val="annotation text"/>
    <w:basedOn w:val="Normal"/>
    <w:link w:val="CommentTextChar"/>
    <w:uiPriority w:val="99"/>
    <w:qFormat/>
    <w:rsid w:val="00BF6103"/>
  </w:style>
  <w:style w:type="character" w:customStyle="1" w:styleId="CommentTextChar">
    <w:name w:val="Comment Text Char"/>
    <w:link w:val="CommentText"/>
    <w:uiPriority w:val="99"/>
    <w:qFormat/>
    <w:rsid w:val="00BF6103"/>
    <w:rPr>
      <w:lang w:val="en-GB" w:eastAsia="en-US"/>
    </w:rPr>
  </w:style>
  <w:style w:type="paragraph" w:styleId="BodyText3">
    <w:name w:val="Body Text 3"/>
    <w:basedOn w:val="Normal"/>
    <w:link w:val="BodyText3Char"/>
    <w:rsid w:val="00BF6103"/>
    <w:rPr>
      <w:rFonts w:eastAsia="MS Mincho"/>
      <w:b/>
      <w:i/>
    </w:rPr>
  </w:style>
  <w:style w:type="character" w:customStyle="1" w:styleId="BodyText3Char">
    <w:name w:val="Body Text 3 Char"/>
    <w:link w:val="BodyText3"/>
    <w:qFormat/>
    <w:rsid w:val="00BF6103"/>
    <w:rPr>
      <w:rFonts w:eastAsia="MS Mincho"/>
      <w:b/>
      <w:i/>
      <w:lang w:val="en-GB" w:eastAsia="en-US"/>
    </w:rPr>
  </w:style>
  <w:style w:type="paragraph" w:styleId="BodyText">
    <w:name w:val="Body Text"/>
    <w:basedOn w:val="Normal"/>
    <w:link w:val="BodyTextChar"/>
    <w:qFormat/>
    <w:rsid w:val="00BF6103"/>
    <w:pPr>
      <w:widowControl w:val="0"/>
      <w:spacing w:after="120"/>
    </w:pPr>
    <w:rPr>
      <w:rFonts w:eastAsia="MS Mincho"/>
      <w:sz w:val="24"/>
    </w:rPr>
  </w:style>
  <w:style w:type="character" w:customStyle="1" w:styleId="BodyTextChar">
    <w:name w:val="Body Text Char"/>
    <w:link w:val="BodyText"/>
    <w:qFormat/>
    <w:rsid w:val="00BF6103"/>
    <w:rPr>
      <w:rFonts w:eastAsia="MS Mincho"/>
      <w:sz w:val="24"/>
      <w:lang w:val="en-GB" w:eastAsia="en-US"/>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character" w:customStyle="1" w:styleId="BodyTextIndentChar">
    <w:name w:val="Body Text Indent Char"/>
    <w:link w:val="BodyTextIndent"/>
    <w:qFormat/>
    <w:rsid w:val="00BF6103"/>
    <w:rPr>
      <w:rFonts w:eastAsia="MS Mincho"/>
      <w:i/>
      <w:sz w:val="22"/>
      <w:lang w:val="en-GB" w:eastAsia="en-US"/>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character" w:customStyle="1" w:styleId="DateChar">
    <w:name w:val="Date Char"/>
    <w:link w:val="Date"/>
    <w:qFormat/>
    <w:rsid w:val="00BF6103"/>
    <w:rPr>
      <w:lang w:val="en-GB" w:eastAsia="en-US"/>
    </w:rPr>
  </w:style>
  <w:style w:type="paragraph" w:styleId="BodyTextIndent2">
    <w:name w:val="Body Text Indent 2"/>
    <w:basedOn w:val="Normal"/>
    <w:link w:val="BodyTextIndent2Char"/>
    <w:qFormat/>
    <w:rsid w:val="00BF6103"/>
    <w:pPr>
      <w:ind w:left="568" w:hanging="568"/>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styleId="EndnoteText">
    <w:name w:val="endnote text"/>
    <w:basedOn w:val="Normal"/>
    <w:link w:val="EndnoteTextChar"/>
    <w:qFormat/>
    <w:rsid w:val="00BF6103"/>
    <w:pPr>
      <w:snapToGrid w:val="0"/>
    </w:pPr>
    <w:rPr>
      <w:rFonts w:eastAsia="SimSun"/>
    </w:rPr>
  </w:style>
  <w:style w:type="character" w:customStyle="1" w:styleId="EndnoteTextChar">
    <w:name w:val="Endnote Text Char"/>
    <w:link w:val="EndnoteText"/>
    <w:qFormat/>
    <w:rsid w:val="00BF6103"/>
    <w:rPr>
      <w:rFonts w:eastAsia="SimSun"/>
      <w:lang w:val="en-GB" w:eastAsia="en-US"/>
    </w:rPr>
  </w:style>
  <w:style w:type="paragraph" w:styleId="BalloonText">
    <w:name w:val="Balloon Text"/>
    <w:basedOn w:val="Normal"/>
    <w:link w:val="BalloonTextChar"/>
    <w:qFormat/>
    <w:rsid w:val="00BF6103"/>
    <w:rPr>
      <w:rFonts w:ascii="Tahoma" w:hAnsi="Tahoma"/>
      <w:sz w:val="16"/>
      <w:szCs w:val="16"/>
    </w:rPr>
  </w:style>
  <w:style w:type="character" w:customStyle="1" w:styleId="BalloonTextChar">
    <w:name w:val="Balloon Text Char"/>
    <w:link w:val="BalloonText"/>
    <w:rsid w:val="00BF6103"/>
    <w:rPr>
      <w:rFonts w:ascii="Tahoma" w:hAnsi="Tahoma" w:cs="Tahoma"/>
      <w:sz w:val="16"/>
      <w:szCs w:val="16"/>
      <w:lang w:val="en-GB" w:eastAsia="en-US"/>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character" w:customStyle="1" w:styleId="FootnoteTextChar">
    <w:name w:val="Footnote Text Char"/>
    <w:link w:val="FootnoteText"/>
    <w:qFormat/>
    <w:rsid w:val="00BF6103"/>
    <w:rPr>
      <w:sz w:val="16"/>
      <w:lang w:val="en-GB" w:eastAsia="en-US"/>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character" w:customStyle="1" w:styleId="BodyText2Char">
    <w:name w:val="Body Text 2 Char"/>
    <w:link w:val="BodyText2"/>
    <w:qFormat/>
    <w:rsid w:val="00BF6103"/>
    <w:rPr>
      <w:rFonts w:eastAsia="MS Mincho"/>
      <w:sz w:val="24"/>
      <w:lang w:val="en-GB" w:eastAsia="en-US"/>
    </w:rPr>
  </w:style>
  <w:style w:type="paragraph" w:styleId="NormalWeb">
    <w:name w:val="Normal (Web)"/>
    <w:basedOn w:val="Normal"/>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TitleChar">
    <w:name w:val="Title Char"/>
    <w:link w:val="Title"/>
    <w:qFormat/>
    <w:rsid w:val="00BF6103"/>
    <w:rPr>
      <w:rFonts w:ascii="Courier New" w:hAnsi="Courier New"/>
      <w:lang w:val="nb-NO" w:eastAsia="en-US"/>
    </w:rPr>
  </w:style>
  <w:style w:type="paragraph" w:styleId="CommentSubject">
    <w:name w:val="annotation subject"/>
    <w:basedOn w:val="CommentText"/>
    <w:next w:val="CommentText"/>
    <w:link w:val="CommentSubjectChar"/>
    <w:qFormat/>
    <w:rsid w:val="00BF6103"/>
    <w:rPr>
      <w:b/>
      <w:bCs/>
    </w:rPr>
  </w:style>
  <w:style w:type="character" w:customStyle="1" w:styleId="CommentSubjectChar">
    <w:name w:val="Comment Subject Char"/>
    <w:link w:val="CommentSubject"/>
    <w:rsid w:val="00BF6103"/>
    <w:rPr>
      <w:b/>
      <w:bCs/>
      <w:lang w:val="en-GB" w:eastAsia="en-US"/>
    </w:rPr>
  </w:style>
  <w:style w:type="table" w:styleId="TableGrid">
    <w:name w:val="Table Grid"/>
    <w:basedOn w:val="TableNormal"/>
    <w:uiPriority w:val="5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uiPriority w:val="99"/>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List3"/>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List"/>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SimSun"/>
    </w:rPr>
  </w:style>
  <w:style w:type="paragraph" w:customStyle="1" w:styleId="TabList">
    <w:name w:val="TabList"/>
    <w:basedOn w:val="Normal"/>
    <w:rsid w:val="00BF6103"/>
    <w:pPr>
      <w:tabs>
        <w:tab w:val="left" w:pos="1134"/>
      </w:tabs>
      <w:spacing w:after="0"/>
    </w:pPr>
    <w:rPr>
      <w:rFonts w:eastAsia="MS Mincho"/>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paragraph" w:customStyle="1" w:styleId="HE">
    <w:name w:val="HE"/>
    <w:basedOn w:val="Normal"/>
    <w:rsid w:val="00BF6103"/>
    <w:pPr>
      <w:spacing w:after="0"/>
    </w:pPr>
    <w:rPr>
      <w:rFonts w:eastAsia="MS Mincho"/>
      <w:b/>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rsid w:val="00BF6103"/>
    <w:pPr>
      <w:spacing w:before="120" w:after="0"/>
      <w:jc w:val="both"/>
    </w:pPr>
    <w:rPr>
      <w:rFonts w:eastAsia="MS Mincho"/>
      <w:lang w:val="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sid w:val="00BF6103"/>
    <w:rPr>
      <w:sz w:val="24"/>
      <w:szCs w:val="24"/>
      <w:lang w:val="en-GB" w:eastAsia="ko-KR"/>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4">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5">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6">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Emphasis">
    <w:name w:val="Emphasis"/>
    <w:basedOn w:val="DefaultParagraphFont"/>
    <w:uiPriority w:val="20"/>
    <w:qFormat/>
    <w:rsid w:val="00677C12"/>
    <w:rPr>
      <w:i/>
      <w:iCs/>
    </w:rPr>
  </w:style>
  <w:style w:type="numbering" w:customStyle="1" w:styleId="17">
    <w:name w:val="无列表1"/>
    <w:next w:val="NoList"/>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
    <w:name w:val="网格型5"/>
    <w:basedOn w:val="TableNormal"/>
    <w:next w:val="TableGrid"/>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3">
    <w:name w:val="无列表2"/>
    <w:next w:val="NoList"/>
    <w:uiPriority w:val="99"/>
    <w:semiHidden/>
    <w:unhideWhenUsed/>
    <w:rsid w:val="0062002C"/>
  </w:style>
  <w:style w:type="table" w:customStyle="1" w:styleId="6">
    <w:name w:val="网格型6"/>
    <w:basedOn w:val="TableNormal"/>
    <w:next w:val="TableGrid"/>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1.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1EF845D-A33E-47B1-B4B2-A8C6E037FCA8}">
  <ds:schemaRefs>
    <ds:schemaRef ds:uri="http://schemas.openxmlformats.org/officeDocument/2006/bibliography"/>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11</Pages>
  <Words>4209</Words>
  <Characters>22313</Characters>
  <Application>Microsoft Office Word</Application>
  <DocSecurity>0</DocSecurity>
  <Lines>185</Lines>
  <Paragraphs>5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6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 Hampel</dc:creator>
  <cp:lastModifiedBy>Ericsson2</cp:lastModifiedBy>
  <cp:revision>12</cp:revision>
  <cp:lastPrinted>2021-06-04T02:10:00Z</cp:lastPrinted>
  <dcterms:created xsi:type="dcterms:W3CDTF">2021-09-09T08:18:00Z</dcterms:created>
  <dcterms:modified xsi:type="dcterms:W3CDTF">2021-09-09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